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828C8E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Интернет».</w:t>
      </w:r>
    </w:p>
    <w:p w14:paraId="7A4349AD" w14:textId="77777777" w:rsidR="008F60F9" w:rsidRPr="00E04C05" w:rsidRDefault="008F60F9" w:rsidP="008F60F9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!ИНТЕРНЕТ – ВСЕМИРНАЯ.!:</w:t>
      </w:r>
    </w:p>
    <w:p w14:paraId="026E6431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сеть, в основе которой лежит TCP/IP</w:t>
      </w:r>
    </w:p>
    <w:p w14:paraId="60066678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некоторое количество организаций, которые поддерживают эту сеть </w:t>
      </w:r>
    </w:p>
    <w:p w14:paraId="7095EC0D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документация интернет</w:t>
      </w:r>
    </w:p>
    <w:p w14:paraId="70C86A5C" w14:textId="577CEE7C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службы интернет(DNS - </w:t>
      </w:r>
      <w:r w:rsidRPr="00E04C05">
        <w:rPr>
          <w:rFonts w:ascii="Arial" w:hAnsi="Arial" w:cs="Arial"/>
        </w:rPr>
        <w:t xml:space="preserve">система для преобразования доменных имен в </w:t>
      </w:r>
      <w:r w:rsidRPr="00E04C05">
        <w:rPr>
          <w:rFonts w:ascii="Arial" w:hAnsi="Arial" w:cs="Arial"/>
          <w:lang w:val="en-US"/>
        </w:rPr>
        <w:t>IP</w:t>
      </w:r>
      <w:r w:rsidRPr="00E04C05">
        <w:rPr>
          <w:rFonts w:ascii="Arial" w:hAnsi="Arial" w:cs="Arial"/>
        </w:rPr>
        <w:t>-адрес</w:t>
      </w:r>
      <w:r w:rsidRPr="00E04C05">
        <w:rPr>
          <w:rFonts w:ascii="Arial" w:hAnsi="Arial" w:cs="Arial"/>
          <w:b/>
          <w:bCs/>
        </w:rPr>
        <w:t>, WWW, E-mail (STMP,POP3, IMAP), IRC(обмен сообщений в реальном времени), FTP, Telnet (управление удаленным компьютером в терминальном режиме))</w:t>
      </w:r>
    </w:p>
    <w:p w14:paraId="73EF8260" w14:textId="045DCD84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Служба Интернет».</w:t>
      </w:r>
    </w:p>
    <w:p w14:paraId="0334CE1C" w14:textId="05CF28B5" w:rsidR="008F60F9" w:rsidRPr="00E04C05" w:rsidRDefault="008F60F9" w:rsidP="008F60F9">
      <w:pPr>
        <w:rPr>
          <w:rFonts w:ascii="Arial" w:hAnsi="Arial" w:cs="Arial"/>
          <w:b/>
          <w:bCs/>
          <w:lang w:val="ru-RU"/>
        </w:rPr>
      </w:pPr>
      <w:r w:rsidRPr="00E04C05">
        <w:rPr>
          <w:rFonts w:ascii="Arial" w:hAnsi="Arial" w:cs="Arial"/>
          <w:b/>
          <w:bCs/>
        </w:rPr>
        <w:t xml:space="preserve">интернет-служба - один из видов интернет-ресурса (сервер, который имеет </w:t>
      </w:r>
      <w:r w:rsidRPr="00E04C05">
        <w:rPr>
          <w:rFonts w:ascii="Arial" w:hAnsi="Arial" w:cs="Arial"/>
          <w:b/>
          <w:bCs/>
          <w:lang w:val="en-US"/>
        </w:rPr>
        <w:t>IP</w:t>
      </w:r>
      <w:r w:rsidRPr="00E04C05">
        <w:rPr>
          <w:rFonts w:ascii="Arial" w:hAnsi="Arial" w:cs="Arial"/>
          <w:b/>
          <w:bCs/>
        </w:rPr>
        <w:t xml:space="preserve">-адрес,  порт в сети, </w:t>
      </w:r>
      <w:r w:rsidRPr="00E04C05">
        <w:rPr>
          <w:rFonts w:ascii="Arial" w:hAnsi="Arial" w:cs="Arial"/>
          <w:b/>
          <w:bCs/>
          <w:lang w:val="en-US"/>
        </w:rPr>
        <w:t>WWW</w:t>
      </w:r>
      <w:r w:rsidRPr="00E04C05">
        <w:rPr>
          <w:rFonts w:ascii="Arial" w:hAnsi="Arial" w:cs="Arial"/>
          <w:b/>
          <w:bCs/>
        </w:rPr>
        <w:t>)</w:t>
      </w:r>
      <w:r w:rsidR="007D1F30" w:rsidRPr="00E04C05">
        <w:rPr>
          <w:rFonts w:ascii="Arial" w:hAnsi="Arial" w:cs="Arial"/>
          <w:b/>
          <w:bCs/>
          <w:lang w:val="ru-RU"/>
        </w:rPr>
        <w:t>. Протокол + сервер</w:t>
      </w:r>
    </w:p>
    <w:p w14:paraId="50F1D84A" w14:textId="04B14048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Узел сети Интернет».</w:t>
      </w:r>
    </w:p>
    <w:p w14:paraId="450D3D1D" w14:textId="1EFBB1DF" w:rsidR="008F60F9" w:rsidRPr="00E04C05" w:rsidRDefault="008F60F9" w:rsidP="002834E9">
      <w:pPr>
        <w:rPr>
          <w:rFonts w:ascii="Arial" w:hAnsi="Arial" w:cs="Arial"/>
          <w:b/>
          <w:bCs/>
          <w:lang w:val="ru-RU"/>
        </w:rPr>
      </w:pPr>
      <w:r w:rsidRPr="00E04C05">
        <w:rPr>
          <w:rFonts w:ascii="Arial" w:hAnsi="Arial" w:cs="Arial"/>
          <w:b/>
          <w:bCs/>
        </w:rPr>
        <w:t>интернет-ресурс - любая сущность, которая в интернете имеет адрес (опубликованная в интернет)</w:t>
      </w:r>
    </w:p>
    <w:p w14:paraId="50AD13D8" w14:textId="25BD7996" w:rsidR="006A7A78" w:rsidRPr="00E04C05" w:rsidRDefault="00A04C32" w:rsidP="007C644D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Дайте определение понятию «клиент-серверное приложение». </w:t>
      </w:r>
    </w:p>
    <w:p w14:paraId="7CDACA34" w14:textId="14C31F9E" w:rsidR="006A7A78" w:rsidRPr="00E04C05" w:rsidRDefault="006A7A78" w:rsidP="007C644D">
      <w:pPr>
        <w:spacing w:line="259" w:lineRule="auto"/>
        <w:jc w:val="both"/>
        <w:rPr>
          <w:rFonts w:ascii="Arial" w:hAnsi="Arial" w:cs="Arial"/>
          <w:lang w:val="en-US"/>
        </w:rPr>
      </w:pPr>
      <w:r w:rsidRPr="00E04C05">
        <w:rPr>
          <w:rFonts w:ascii="Arial" w:hAnsi="Arial" w:cs="Arial"/>
        </w:rPr>
        <w:t>программа, состоящее из двух компонент — клиента и сервера. Клиент и сервер взаимодействуют между собой в соответствии с заданными правилами (протоколами). Инициатором соединения всегда является клиент.</w:t>
      </w:r>
    </w:p>
    <w:p w14:paraId="77393BE6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Дайте определение понятию «сетевой протокол». </w:t>
      </w:r>
    </w:p>
    <w:p w14:paraId="64C6F674" w14:textId="53090D8D" w:rsidR="007C644D" w:rsidRPr="00E04C05" w:rsidRDefault="007C644D" w:rsidP="007C644D">
      <w:pPr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  <w:lang w:val="ru-RU"/>
        </w:rPr>
        <w:t>Н</w:t>
      </w:r>
      <w:r w:rsidR="00216242">
        <w:rPr>
          <w:rFonts w:ascii="Arial" w:hAnsi="Arial" w:cs="Arial"/>
          <w:lang w:val="ru-RU"/>
        </w:rPr>
        <w:t>абор</w:t>
      </w:r>
      <w:r w:rsidRPr="00E04C05">
        <w:rPr>
          <w:rFonts w:ascii="Arial" w:hAnsi="Arial" w:cs="Arial"/>
        </w:rPr>
        <w:t xml:space="preserve"> правил и стандартов,</w:t>
      </w:r>
      <w:r w:rsidR="009E6A86" w:rsidRPr="00E04C05">
        <w:rPr>
          <w:rFonts w:ascii="Arial" w:hAnsi="Arial" w:cs="Arial"/>
          <w:lang w:val="ru-RU"/>
        </w:rPr>
        <w:t xml:space="preserve"> которые позволяют осуществить соеди</w:t>
      </w:r>
      <w:r w:rsidR="00216242">
        <w:rPr>
          <w:rFonts w:ascii="Arial" w:hAnsi="Arial" w:cs="Arial"/>
          <w:lang w:val="ru-RU"/>
        </w:rPr>
        <w:t>н</w:t>
      </w:r>
      <w:r w:rsidR="009E6A86" w:rsidRPr="00E04C05">
        <w:rPr>
          <w:rFonts w:ascii="Arial" w:hAnsi="Arial" w:cs="Arial"/>
          <w:lang w:val="ru-RU"/>
        </w:rPr>
        <w:t>ение и обмен данными между 2 и более устройствами в сети.</w:t>
      </w:r>
    </w:p>
    <w:p w14:paraId="054ED29F" w14:textId="0F4BAB48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основные свойства протокола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>.</w:t>
      </w:r>
    </w:p>
    <w:p w14:paraId="4DE4FE77" w14:textId="77777777" w:rsidR="008F60F9" w:rsidRPr="00E04C05" w:rsidRDefault="008F60F9" w:rsidP="008F60F9">
      <w:pPr>
        <w:rPr>
          <w:rFonts w:ascii="Arial" w:hAnsi="Arial" w:cs="Arial"/>
          <w:b/>
          <w:bCs/>
          <w:lang w:val="en-US"/>
        </w:rPr>
      </w:pPr>
      <w:r w:rsidRPr="00E04C05">
        <w:rPr>
          <w:rFonts w:ascii="Arial" w:hAnsi="Arial" w:cs="Arial"/>
          <w:b/>
          <w:bCs/>
        </w:rPr>
        <w:t xml:space="preserve">Свойства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>: (</w:t>
      </w:r>
      <w:r w:rsidRPr="00E04C05">
        <w:rPr>
          <w:rFonts w:ascii="Arial" w:hAnsi="Arial" w:cs="Arial"/>
          <w:b/>
          <w:bCs/>
          <w:lang w:val="en-US"/>
        </w:rPr>
        <w:t>RFC2616</w:t>
      </w:r>
      <w:r w:rsidRPr="00E04C05">
        <w:rPr>
          <w:rFonts w:ascii="Arial" w:hAnsi="Arial" w:cs="Arial"/>
          <w:b/>
          <w:bCs/>
        </w:rPr>
        <w:t>)</w:t>
      </w:r>
    </w:p>
    <w:p w14:paraId="6502EEB3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2 типа абонентов (клиент и сервер)</w:t>
      </w:r>
    </w:p>
    <w:p w14:paraId="3C8C3034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2 типа сообщений : </w:t>
      </w:r>
      <w:r w:rsidRPr="00E04C05">
        <w:rPr>
          <w:rFonts w:ascii="Arial" w:hAnsi="Arial" w:cs="Arial"/>
          <w:lang w:val="en-US"/>
        </w:rPr>
        <w:t>Request</w:t>
      </w:r>
      <w:r w:rsidRPr="00E04C05">
        <w:rPr>
          <w:rFonts w:ascii="Arial" w:hAnsi="Arial" w:cs="Arial"/>
        </w:rPr>
        <w:t xml:space="preserve"> и </w:t>
      </w:r>
      <w:r w:rsidRPr="00E04C05">
        <w:rPr>
          <w:rFonts w:ascii="Arial" w:hAnsi="Arial" w:cs="Arial"/>
          <w:lang w:val="en-US"/>
        </w:rPr>
        <w:t>Response.</w:t>
      </w:r>
    </w:p>
    <w:p w14:paraId="6922194C" w14:textId="4398FCD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более распростр версия 1.1</w:t>
      </w:r>
      <w:r w:rsidR="0075766D">
        <w:rPr>
          <w:rFonts w:ascii="Arial" w:hAnsi="Arial" w:cs="Arial"/>
          <w:lang w:val="ru-RU"/>
        </w:rPr>
        <w:t>(полудуплекс)</w:t>
      </w:r>
      <w:r w:rsidRPr="00E04C05">
        <w:rPr>
          <w:rFonts w:ascii="Arial" w:hAnsi="Arial" w:cs="Arial"/>
        </w:rPr>
        <w:t>, но есть и 1.2 и 1.3, САМАЯ ПЕРВАЯ 0.9, есть HTTP 2(не распространен, бинарный</w:t>
      </w:r>
      <w:r w:rsidR="0075766D" w:rsidRPr="0075766D">
        <w:rPr>
          <w:rFonts w:ascii="Arial" w:hAnsi="Arial" w:cs="Arial"/>
          <w:lang w:val="ru-RU"/>
        </w:rPr>
        <w:t>,</w:t>
      </w:r>
      <w:r w:rsidR="0075766D">
        <w:rPr>
          <w:rFonts w:ascii="Arial" w:hAnsi="Arial" w:cs="Arial"/>
          <w:lang w:val="ru-RU"/>
        </w:rPr>
        <w:t xml:space="preserve"> дуплекс</w:t>
      </w:r>
      <w:r w:rsidRPr="00E04C05">
        <w:rPr>
          <w:rFonts w:ascii="Arial" w:hAnsi="Arial" w:cs="Arial"/>
        </w:rPr>
        <w:t>) и 3 (5% прилож ток поддерживает эту версию</w:t>
      </w:r>
      <w:r w:rsidR="0075766D" w:rsidRPr="0075766D">
        <w:rPr>
          <w:rFonts w:ascii="Arial" w:hAnsi="Arial" w:cs="Arial"/>
          <w:lang w:val="ru-RU"/>
        </w:rPr>
        <w:t xml:space="preserve">, </w:t>
      </w:r>
      <w:r w:rsidR="0075766D">
        <w:rPr>
          <w:rFonts w:ascii="Arial" w:hAnsi="Arial" w:cs="Arial"/>
          <w:lang w:val="en-US"/>
        </w:rPr>
        <w:t>QUIC</w:t>
      </w:r>
      <w:r w:rsidRPr="00E04C05">
        <w:rPr>
          <w:rFonts w:ascii="Arial" w:hAnsi="Arial" w:cs="Arial"/>
        </w:rPr>
        <w:t>)</w:t>
      </w:r>
    </w:p>
    <w:p w14:paraId="5C3173B7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на 1 </w:t>
      </w:r>
      <w:r w:rsidRPr="00E04C05">
        <w:rPr>
          <w:rFonts w:ascii="Arial" w:hAnsi="Arial" w:cs="Arial"/>
          <w:lang w:val="en-US"/>
        </w:rPr>
        <w:t>Request</w:t>
      </w:r>
      <w:r w:rsidRPr="00E04C05">
        <w:rPr>
          <w:rFonts w:ascii="Arial" w:hAnsi="Arial" w:cs="Arial"/>
        </w:rPr>
        <w:t xml:space="preserve"> 1 </w:t>
      </w:r>
      <w:r w:rsidRPr="00E04C05">
        <w:rPr>
          <w:rFonts w:ascii="Arial" w:hAnsi="Arial" w:cs="Arial"/>
          <w:lang w:val="en-US"/>
        </w:rPr>
        <w:t>Response</w:t>
      </w:r>
      <w:r w:rsidRPr="00E04C05">
        <w:rPr>
          <w:rFonts w:ascii="Arial" w:hAnsi="Arial" w:cs="Arial"/>
        </w:rPr>
        <w:t xml:space="preserve"> и наоборот, иначе ошибка</w:t>
      </w:r>
    </w:p>
    <w:p w14:paraId="70311E07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порты 80(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>) и 443 (</w:t>
      </w:r>
      <w:r w:rsidRPr="00E04C05">
        <w:rPr>
          <w:rFonts w:ascii="Arial" w:hAnsi="Arial" w:cs="Arial"/>
          <w:lang w:val="en-US"/>
        </w:rPr>
        <w:t>HTTPS</w:t>
      </w:r>
      <w:r w:rsidRPr="00E04C05">
        <w:rPr>
          <w:rFonts w:ascii="Arial" w:hAnsi="Arial" w:cs="Arial"/>
        </w:rPr>
        <w:t>)</w:t>
      </w:r>
    </w:p>
    <w:p w14:paraId="2759D7A0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для адресации используется URI</w:t>
      </w:r>
    </w:p>
    <w:p w14:paraId="1D07C388" w14:textId="56410B94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оддерживается организацией W3C и описан в нескольких RFC </w:t>
      </w:r>
    </w:p>
    <w:p w14:paraId="61B7CA81" w14:textId="6C44CD6E" w:rsidR="007A76DE" w:rsidRPr="00E04C05" w:rsidRDefault="007A76DE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stateless –</w:t>
      </w:r>
      <w:r w:rsidR="00944946">
        <w:rPr>
          <w:rFonts w:ascii="Arial" w:hAnsi="Arial" w:cs="Arial"/>
          <w:lang w:val="ru-RU"/>
        </w:rPr>
        <w:t xml:space="preserve"> </w:t>
      </w:r>
      <w:r w:rsidRPr="00E04C05">
        <w:rPr>
          <w:rFonts w:ascii="Arial" w:hAnsi="Arial" w:cs="Arial"/>
          <w:lang w:val="ru-RU"/>
        </w:rPr>
        <w:t>не сохраняет состояние</w:t>
      </w:r>
      <w:r w:rsidR="00944946" w:rsidRPr="00944946">
        <w:rPr>
          <w:rFonts w:ascii="Arial" w:hAnsi="Arial" w:cs="Arial"/>
          <w:lang w:val="ru-RU"/>
        </w:rPr>
        <w:t xml:space="preserve"> (</w:t>
      </w:r>
      <w:r w:rsidR="00944946" w:rsidRPr="00944946">
        <w:rPr>
          <w:rFonts w:ascii="Arial" w:hAnsi="Arial" w:cs="Arial"/>
        </w:rPr>
        <w:t>сервер не хранит информацию о предыдущих запросах, каждый запрос изолирован от другого</w:t>
      </w:r>
      <w:r w:rsidR="00944946" w:rsidRPr="00944946">
        <w:rPr>
          <w:rFonts w:ascii="Arial" w:hAnsi="Arial" w:cs="Arial"/>
          <w:lang w:val="ru-RU"/>
        </w:rPr>
        <w:t>)</w:t>
      </w:r>
    </w:p>
    <w:p w14:paraId="724013E4" w14:textId="268C9516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состав информации, пересылаемой в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 xml:space="preserve">-запросе.  </w:t>
      </w:r>
    </w:p>
    <w:p w14:paraId="009C5AD8" w14:textId="77777777" w:rsidR="008F60F9" w:rsidRPr="00E04C05" w:rsidRDefault="008F60F9" w:rsidP="008F60F9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Структура запроса – серверный объект, кот образ в рез обработки сервером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>-запроса, поступающего от клиента и передается серверному программному коду для обработки:</w:t>
      </w:r>
    </w:p>
    <w:p w14:paraId="0955BABB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lastRenderedPageBreak/>
        <w:t>метод(get для извлечения инфы, post для отправки данных на сервер, put для изменения данных на сервере, delete для удаления);</w:t>
      </w:r>
    </w:p>
    <w:p w14:paraId="38E95C7F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URI, по которому идет обращение к серверу;</w:t>
      </w:r>
    </w:p>
    <w:p w14:paraId="6B8E3AD4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версия протокола (HTTP/1.1);</w:t>
      </w:r>
    </w:p>
    <w:p w14:paraId="4A73D27F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заголовки (пары: имя/значение): которые описывают протокол HTTP(нужны для управления протоколом HTTP, управляющих сигналов между клиентом и сервером);</w:t>
      </w:r>
    </w:p>
    <w:p w14:paraId="585F3929" w14:textId="77777777" w:rsidR="008F60F9" w:rsidRPr="00E04C05" w:rsidRDefault="008F60F9" w:rsidP="008F60F9">
      <w:pPr>
        <w:tabs>
          <w:tab w:val="left" w:pos="284"/>
        </w:tabs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noProof/>
          <w:lang w:eastAsia="ru-RU"/>
        </w:rPr>
        <w:drawing>
          <wp:inline distT="0" distB="0" distL="0" distR="0" wp14:anchorId="0B8CDCBF" wp14:editId="35FD42FC">
            <wp:extent cx="5940425" cy="2048685"/>
            <wp:effectExtent l="19050" t="19050" r="22225" b="27940"/>
            <wp:docPr id="13" name="Рисунок 13" descr="Изображение выглядит как текст, снимок экрана, Шрифт&#10;&#10;Контент, сгенерированный ИИ, может содержать ошибки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 descr="Изображение выглядит как текст, снимок экрана, Шрифт&#10;&#10;Контент, сгенерированный ИИ, может содержать ошибки.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20D0BB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параметры (пары: имя/значение) могут находится в 2ух местах: в самом URI (?a=амперсанд(&amp;)b=), в теле запроса;</w:t>
      </w:r>
    </w:p>
    <w:p w14:paraId="7DF472EB" w14:textId="77777777" w:rsidR="008F60F9" w:rsidRPr="00E04C05" w:rsidRDefault="008F60F9" w:rsidP="008F60F9">
      <w:pPr>
        <w:tabs>
          <w:tab w:val="left" w:pos="284"/>
        </w:tabs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noProof/>
          <w:lang w:val="en-US"/>
        </w:rPr>
        <w:drawing>
          <wp:inline distT="0" distB="0" distL="0" distR="0" wp14:anchorId="4FFF8ED8" wp14:editId="1A17D162">
            <wp:extent cx="5940425" cy="159385"/>
            <wp:effectExtent l="0" t="0" r="3175" b="0"/>
            <wp:docPr id="15092101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21010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847EF" w14:textId="0D4091C6" w:rsidR="008F60F9" w:rsidRPr="00E04C05" w:rsidRDefault="008F60F9" w:rsidP="008C7362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расширение = тело запроса(может находиться инфа, соответств майну(описывает то, что находится в теле запроса))</w:t>
      </w:r>
    </w:p>
    <w:p w14:paraId="7396ED34" w14:textId="0EF651D1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состав информации, пересылаемой в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 xml:space="preserve">-ответе.  </w:t>
      </w:r>
    </w:p>
    <w:p w14:paraId="651D4266" w14:textId="77777777" w:rsidR="008F60F9" w:rsidRPr="00E04C05" w:rsidRDefault="008F60F9" w:rsidP="008F60F9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 xml:space="preserve">Структура ответа- серверный объект, который автоматически формируется сервером, при получении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 xml:space="preserve">-запроса (одновременно с объектом </w:t>
      </w:r>
      <w:r w:rsidRPr="00E04C05">
        <w:rPr>
          <w:rFonts w:ascii="Arial" w:hAnsi="Arial" w:cs="Arial"/>
          <w:b/>
          <w:bCs/>
          <w:lang w:val="en-US"/>
        </w:rPr>
        <w:t>Request</w:t>
      </w:r>
      <w:r w:rsidRPr="00E04C05">
        <w:rPr>
          <w:rFonts w:ascii="Arial" w:hAnsi="Arial" w:cs="Arial"/>
          <w:b/>
          <w:bCs/>
        </w:rPr>
        <w:t xml:space="preserve">), заполняется данными серверными программным кодом, преобразуется в </w:t>
      </w:r>
      <w:r w:rsidRPr="00E04C05">
        <w:rPr>
          <w:rFonts w:ascii="Arial" w:hAnsi="Arial" w:cs="Arial"/>
          <w:b/>
          <w:bCs/>
          <w:lang w:val="en-US"/>
        </w:rPr>
        <w:t>http</w:t>
      </w:r>
      <w:r w:rsidRPr="00E04C05">
        <w:rPr>
          <w:rFonts w:ascii="Arial" w:hAnsi="Arial" w:cs="Arial"/>
          <w:b/>
          <w:bCs/>
        </w:rPr>
        <w:t>-ответ и отправляется клиенту:</w:t>
      </w:r>
    </w:p>
    <w:p w14:paraId="2E892FED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версия протокола (HTTP/1.1);</w:t>
      </w:r>
    </w:p>
    <w:p w14:paraId="60006E03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код состояния (1xx, 2xx, 3xx, 4xx, 5xx) (ответ, который указывает как завершилась обработка запроса);</w:t>
      </w:r>
    </w:p>
    <w:p w14:paraId="0B895DE8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пояснение к коду состояния (небольшое символьное сообщение);</w:t>
      </w:r>
    </w:p>
    <w:p w14:paraId="2FE44794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заголовки (пары: имя/заголовок);</w:t>
      </w:r>
    </w:p>
    <w:p w14:paraId="639AB861" w14:textId="77777777" w:rsidR="008F60F9" w:rsidRPr="00E04C05" w:rsidRDefault="008F60F9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</w:rPr>
      </w:pPr>
      <w:r w:rsidRPr="00E04C05">
        <w:rPr>
          <w:rFonts w:ascii="Arial" w:hAnsi="Arial" w:cs="Arial"/>
        </w:rPr>
        <w:t>расширение = тело ответа.</w:t>
      </w:r>
    </w:p>
    <w:p w14:paraId="54CA7AF6" w14:textId="6B154C4A" w:rsidR="00AD4D15" w:rsidRPr="00E04C05" w:rsidRDefault="008F60F9" w:rsidP="008F60F9">
      <w:pPr>
        <w:tabs>
          <w:tab w:val="left" w:pos="284"/>
        </w:tabs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noProof/>
          <w:lang w:eastAsia="ru-RU"/>
        </w:rPr>
        <w:lastRenderedPageBreak/>
        <w:drawing>
          <wp:inline distT="0" distB="0" distL="0" distR="0" wp14:anchorId="3C4091D7" wp14:editId="1427C9AA">
            <wp:extent cx="5940425" cy="3544570"/>
            <wp:effectExtent l="19050" t="19050" r="22225" b="17780"/>
            <wp:docPr id="14" name="Рисунок 14" descr="Изображение выглядит как текст, снимок экрана, Шрифт, документ&#10;&#10;Контент, сгенерированный ИИ, может содержать ошибки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Изображение выглядит как текст, снимок экрана, Шрифт, документ&#10;&#10;Контент, сгенерированный ИИ, может содержать ошибки.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DFDA4F6" w14:textId="77777777" w:rsidR="00AD4D15" w:rsidRPr="00E04C05" w:rsidRDefault="00AD4D15" w:rsidP="00AD4D15">
      <w:pPr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ТИПЫ ЗАГОЛОВКОВ</w:t>
      </w:r>
    </w:p>
    <w:p w14:paraId="76AE4E80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  <w:lang w:val="en-US"/>
        </w:rPr>
        <w:t>General</w:t>
      </w:r>
      <w:r w:rsidRPr="00E04C05">
        <w:rPr>
          <w:rFonts w:ascii="Arial" w:hAnsi="Arial" w:cs="Arial"/>
          <w:lang w:val="en-US"/>
        </w:rPr>
        <w:t xml:space="preserve">: </w:t>
      </w:r>
      <w:r w:rsidRPr="00E04C05">
        <w:rPr>
          <w:rFonts w:ascii="Arial" w:hAnsi="Arial" w:cs="Arial"/>
        </w:rPr>
        <w:t>общие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головки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</w:rPr>
        <w:t>использую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просах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и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ответах</w:t>
      </w:r>
      <w:r w:rsidRPr="00E04C05">
        <w:rPr>
          <w:rFonts w:ascii="Arial" w:hAnsi="Arial" w:cs="Arial"/>
          <w:lang w:val="en-US"/>
        </w:rPr>
        <w:t>; (</w:t>
      </w:r>
      <w:r w:rsidRPr="00E04C05">
        <w:rPr>
          <w:rFonts w:ascii="Arial" w:hAnsi="Arial" w:cs="Arial"/>
          <w:b/>
          <w:bCs/>
          <w:lang w:val="en-US"/>
        </w:rPr>
        <w:t>Cache-Control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nection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Date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Pragma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Warning</w:t>
      </w:r>
      <w:r w:rsidRPr="00E04C05">
        <w:rPr>
          <w:rFonts w:ascii="Arial" w:hAnsi="Arial" w:cs="Arial"/>
          <w:lang w:val="en-US"/>
        </w:rPr>
        <w:t xml:space="preserve">, Via, </w:t>
      </w:r>
      <w:r w:rsidRPr="00E04C05">
        <w:rPr>
          <w:rFonts w:ascii="Arial" w:hAnsi="Arial" w:cs="Arial"/>
          <w:b/>
          <w:bCs/>
          <w:lang w:val="en-US"/>
        </w:rPr>
        <w:t>Upgrade</w:t>
      </w:r>
      <w:r w:rsidRPr="00E04C05">
        <w:rPr>
          <w:rFonts w:ascii="Arial" w:hAnsi="Arial" w:cs="Arial"/>
          <w:lang w:val="en-US"/>
        </w:rPr>
        <w:t>, Transfer-Enconding, Trailer)</w:t>
      </w:r>
    </w:p>
    <w:p w14:paraId="18067C3D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  <w:lang w:val="en-US"/>
        </w:rPr>
        <w:t>Request</w:t>
      </w:r>
      <w:r w:rsidRPr="00E04C05">
        <w:rPr>
          <w:rFonts w:ascii="Arial" w:hAnsi="Arial" w:cs="Arial"/>
          <w:lang w:val="en-US"/>
        </w:rPr>
        <w:t xml:space="preserve">: </w:t>
      </w:r>
      <w:r w:rsidRPr="00E04C05">
        <w:rPr>
          <w:rFonts w:ascii="Arial" w:hAnsi="Arial" w:cs="Arial"/>
        </w:rPr>
        <w:t>использую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только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просах</w:t>
      </w:r>
      <w:r w:rsidRPr="00E04C05">
        <w:rPr>
          <w:rFonts w:ascii="Arial" w:hAnsi="Arial" w:cs="Arial"/>
          <w:lang w:val="en-US"/>
        </w:rPr>
        <w:t>; (</w:t>
      </w:r>
      <w:r w:rsidRPr="00E04C05">
        <w:rPr>
          <w:rFonts w:ascii="Arial" w:hAnsi="Arial" w:cs="Arial"/>
          <w:b/>
          <w:bCs/>
          <w:lang w:val="en-US"/>
        </w:rPr>
        <w:t>Accept</w:t>
      </w:r>
      <w:r w:rsidRPr="00E04C05">
        <w:rPr>
          <w:rFonts w:ascii="Arial" w:hAnsi="Arial" w:cs="Arial"/>
          <w:lang w:val="en-US"/>
        </w:rPr>
        <w:t xml:space="preserve">, Accept-Charset, </w:t>
      </w:r>
      <w:r w:rsidRPr="00E04C05">
        <w:rPr>
          <w:rFonts w:ascii="Arial" w:hAnsi="Arial" w:cs="Arial"/>
          <w:b/>
          <w:bCs/>
          <w:lang w:val="en-US"/>
        </w:rPr>
        <w:t>Accept-Encoding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Accept-Language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Host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Authorization</w:t>
      </w:r>
      <w:r w:rsidRPr="00E04C05">
        <w:rPr>
          <w:rFonts w:ascii="Arial" w:hAnsi="Arial" w:cs="Arial"/>
          <w:lang w:val="en-US"/>
        </w:rPr>
        <w:t xml:space="preserve">, Expect, From, If-Match, If-Modified-Since, If-None-Match, If-Range, If-Unmodified-Since, </w:t>
      </w:r>
      <w:r w:rsidRPr="00E04C05">
        <w:rPr>
          <w:rFonts w:ascii="Arial" w:hAnsi="Arial" w:cs="Arial"/>
          <w:b/>
          <w:bCs/>
          <w:lang w:val="en-US"/>
        </w:rPr>
        <w:t>User-Agent</w:t>
      </w:r>
      <w:r w:rsidRPr="00E04C05">
        <w:rPr>
          <w:rFonts w:ascii="Arial" w:hAnsi="Arial" w:cs="Arial"/>
          <w:lang w:val="en-US"/>
        </w:rPr>
        <w:t xml:space="preserve">, Range, TE, </w:t>
      </w:r>
      <w:r w:rsidRPr="00E04C05">
        <w:rPr>
          <w:rFonts w:ascii="Arial" w:hAnsi="Arial" w:cs="Arial"/>
          <w:b/>
          <w:bCs/>
          <w:lang w:val="en-US"/>
        </w:rPr>
        <w:t>Referer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Proxy-Authorization</w:t>
      </w:r>
      <w:r w:rsidRPr="00E04C05">
        <w:rPr>
          <w:rFonts w:ascii="Arial" w:hAnsi="Arial" w:cs="Arial"/>
          <w:lang w:val="en-US"/>
        </w:rPr>
        <w:t>, Max-Forwards)</w:t>
      </w:r>
    </w:p>
    <w:p w14:paraId="4BD8EDD3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  <w:lang w:val="en-US"/>
        </w:rPr>
        <w:t>Response</w:t>
      </w:r>
      <w:r w:rsidRPr="00E04C05">
        <w:rPr>
          <w:rFonts w:ascii="Arial" w:hAnsi="Arial" w:cs="Arial"/>
          <w:lang w:val="en-US"/>
        </w:rPr>
        <w:t xml:space="preserve">: </w:t>
      </w:r>
      <w:r w:rsidRPr="00E04C05">
        <w:rPr>
          <w:rFonts w:ascii="Arial" w:hAnsi="Arial" w:cs="Arial"/>
        </w:rPr>
        <w:t>использую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только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ответах</w:t>
      </w:r>
      <w:r w:rsidRPr="00E04C05">
        <w:rPr>
          <w:rFonts w:ascii="Arial" w:hAnsi="Arial" w:cs="Arial"/>
          <w:lang w:val="en-US"/>
        </w:rPr>
        <w:t xml:space="preserve">; (Accept-Ranges, Age, ETag, </w:t>
      </w:r>
      <w:r w:rsidRPr="00E04C05">
        <w:rPr>
          <w:rFonts w:ascii="Arial" w:hAnsi="Arial" w:cs="Arial"/>
          <w:b/>
          <w:bCs/>
          <w:lang w:val="en-US"/>
        </w:rPr>
        <w:t>Location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Proxv-Authenticate</w:t>
      </w:r>
      <w:r w:rsidRPr="00E04C05">
        <w:rPr>
          <w:rFonts w:ascii="Arial" w:hAnsi="Arial" w:cs="Arial"/>
          <w:lang w:val="en-US"/>
        </w:rPr>
        <w:t xml:space="preserve">, Retry-After, </w:t>
      </w:r>
      <w:r w:rsidRPr="00E04C05">
        <w:rPr>
          <w:rFonts w:ascii="Arial" w:hAnsi="Arial" w:cs="Arial"/>
          <w:b/>
          <w:bCs/>
          <w:lang w:val="en-US"/>
        </w:rPr>
        <w:t>Server</w:t>
      </w:r>
      <w:r w:rsidRPr="00E04C05">
        <w:rPr>
          <w:rFonts w:ascii="Arial" w:hAnsi="Arial" w:cs="Arial"/>
          <w:lang w:val="en-US"/>
        </w:rPr>
        <w:t xml:space="preserve">, Vary, </w:t>
      </w:r>
      <w:r w:rsidRPr="00E04C05">
        <w:rPr>
          <w:rFonts w:ascii="Arial" w:hAnsi="Arial" w:cs="Arial"/>
          <w:b/>
          <w:bCs/>
          <w:lang w:val="en-US"/>
        </w:rPr>
        <w:t>WWW-Authenticate</w:t>
      </w:r>
      <w:r w:rsidRPr="00E04C05">
        <w:rPr>
          <w:rFonts w:ascii="Arial" w:hAnsi="Arial" w:cs="Arial"/>
          <w:lang w:val="en-US"/>
        </w:rPr>
        <w:t>)</w:t>
      </w:r>
    </w:p>
    <w:p w14:paraId="5C28A44C" w14:textId="77777777" w:rsidR="00AD4D15" w:rsidRPr="00E04C05" w:rsidRDefault="00AD4D15" w:rsidP="00AD4D15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lang w:val="en-US"/>
        </w:rPr>
      </w:pPr>
      <w:r w:rsidRPr="00E04C05">
        <w:rPr>
          <w:rFonts w:ascii="Arial" w:hAnsi="Arial" w:cs="Arial"/>
          <w:b/>
          <w:bCs/>
        </w:rPr>
        <w:t>Entity</w:t>
      </w:r>
      <w:r w:rsidRPr="00E04C05">
        <w:rPr>
          <w:rFonts w:ascii="Arial" w:hAnsi="Arial" w:cs="Arial"/>
        </w:rPr>
        <w:t xml:space="preserve">: для сущности в ответах и запросах. </w:t>
      </w:r>
      <w:r w:rsidRPr="00E04C05">
        <w:rPr>
          <w:rFonts w:ascii="Arial" w:hAnsi="Arial" w:cs="Arial"/>
          <w:lang w:val="en-US"/>
        </w:rPr>
        <w:t xml:space="preserve">(Allow, </w:t>
      </w:r>
      <w:r w:rsidRPr="00E04C05">
        <w:rPr>
          <w:rFonts w:ascii="Arial" w:hAnsi="Arial" w:cs="Arial"/>
          <w:b/>
          <w:bCs/>
          <w:lang w:val="en-US"/>
        </w:rPr>
        <w:t>Content-Encoding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tent-Language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tent-Length</w:t>
      </w:r>
      <w:r w:rsidRPr="00E04C05">
        <w:rPr>
          <w:rFonts w:ascii="Arial" w:hAnsi="Arial" w:cs="Arial"/>
          <w:lang w:val="en-US"/>
        </w:rPr>
        <w:t xml:space="preserve">, </w:t>
      </w:r>
      <w:r w:rsidRPr="00E04C05">
        <w:rPr>
          <w:rFonts w:ascii="Arial" w:hAnsi="Arial" w:cs="Arial"/>
          <w:b/>
          <w:bCs/>
          <w:lang w:val="en-US"/>
        </w:rPr>
        <w:t>Content-Location</w:t>
      </w:r>
      <w:r w:rsidRPr="00E04C05">
        <w:rPr>
          <w:rFonts w:ascii="Arial" w:hAnsi="Arial" w:cs="Arial"/>
          <w:lang w:val="en-US"/>
        </w:rPr>
        <w:t xml:space="preserve">, Content-MD5, Content-Range, </w:t>
      </w:r>
      <w:r w:rsidRPr="00E04C05">
        <w:rPr>
          <w:rFonts w:ascii="Arial" w:hAnsi="Arial" w:cs="Arial"/>
          <w:b/>
          <w:bCs/>
          <w:lang w:val="en-US"/>
        </w:rPr>
        <w:t>Content-Type(text/html, application/png)</w:t>
      </w:r>
      <w:r w:rsidRPr="00E04C05">
        <w:rPr>
          <w:rFonts w:ascii="Arial" w:hAnsi="Arial" w:cs="Arial"/>
          <w:lang w:val="en-US"/>
        </w:rPr>
        <w:t xml:space="preserve">, Expires, Last-Modified, extension-header), </w:t>
      </w:r>
      <w:r w:rsidRPr="00E04C05">
        <w:rPr>
          <w:rFonts w:ascii="Arial" w:hAnsi="Arial" w:cs="Arial"/>
        </w:rPr>
        <w:t>что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находится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в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расширении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>запроса</w:t>
      </w:r>
    </w:p>
    <w:p w14:paraId="73F2358F" w14:textId="5EE3FAB1" w:rsidR="00AD4D15" w:rsidRPr="00E04C05" w:rsidRDefault="00AD4D15" w:rsidP="008F60F9">
      <w:pPr>
        <w:pStyle w:val="a7"/>
        <w:numPr>
          <w:ilvl w:val="0"/>
          <w:numId w:val="2"/>
        </w:numPr>
        <w:tabs>
          <w:tab w:val="left" w:pos="284"/>
        </w:tabs>
        <w:ind w:left="0" w:firstLine="0"/>
        <w:rPr>
          <w:rFonts w:ascii="Arial" w:hAnsi="Arial" w:cs="Arial"/>
          <w:b/>
          <w:bCs/>
        </w:rPr>
      </w:pPr>
      <w:r w:rsidRPr="00E04C05">
        <w:rPr>
          <w:rFonts w:ascii="Arial" w:hAnsi="Arial" w:cs="Arial"/>
          <w:b/>
          <w:bCs/>
        </w:rPr>
        <w:t>Пользовательский</w:t>
      </w:r>
    </w:p>
    <w:p w14:paraId="460D22AE" w14:textId="6741DB35" w:rsidR="008F60F9" w:rsidRPr="00E04C05" w:rsidRDefault="00A04C32" w:rsidP="008F60F9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ю «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 xml:space="preserve">-приложение». </w:t>
      </w:r>
    </w:p>
    <w:p w14:paraId="6CA85638" w14:textId="37C83D3C" w:rsidR="008F60F9" w:rsidRPr="00E04C05" w:rsidRDefault="008F60F9" w:rsidP="008F60F9">
      <w:pPr>
        <w:rPr>
          <w:rFonts w:ascii="Arial" w:hAnsi="Arial" w:cs="Arial"/>
          <w:b/>
          <w:bCs/>
          <w:lang w:val="ru-RU"/>
        </w:rPr>
      </w:pPr>
      <w:r w:rsidRPr="00E04C05">
        <w:rPr>
          <w:rFonts w:ascii="Arial" w:hAnsi="Arial" w:cs="Arial"/>
          <w:b/>
          <w:bCs/>
        </w:rPr>
        <w:t>!</w:t>
      </w:r>
      <w:r w:rsidRPr="00E04C05">
        <w:rPr>
          <w:rFonts w:ascii="Arial" w:hAnsi="Arial" w:cs="Arial"/>
          <w:b/>
          <w:bCs/>
          <w:lang w:val="en-US"/>
        </w:rPr>
        <w:t>Web</w:t>
      </w:r>
      <w:r w:rsidRPr="00E04C05">
        <w:rPr>
          <w:rFonts w:ascii="Arial" w:hAnsi="Arial" w:cs="Arial"/>
          <w:b/>
          <w:bCs/>
        </w:rPr>
        <w:t>-приложение! - клиент-серверное приложение, у которого клиент и сервер взаимодействуют по протоколу HTTP.</w:t>
      </w:r>
    </w:p>
    <w:p w14:paraId="7D7719E6" w14:textId="08AC4054" w:rsidR="0003771A" w:rsidRPr="00E04C05" w:rsidRDefault="00A04C32" w:rsidP="0003771A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Дайте определение понятиям  «</w:t>
      </w:r>
      <w:r w:rsidRPr="00E04C05">
        <w:rPr>
          <w:rFonts w:ascii="Arial" w:hAnsi="Arial" w:cs="Arial"/>
          <w:lang w:val="en-US"/>
        </w:rPr>
        <w:t>frontend</w:t>
      </w:r>
      <w:r w:rsidRPr="00E04C05">
        <w:rPr>
          <w:rFonts w:ascii="Arial" w:hAnsi="Arial" w:cs="Arial"/>
        </w:rPr>
        <w:t>» и «</w:t>
      </w:r>
      <w:r w:rsidRPr="00E04C05">
        <w:rPr>
          <w:rFonts w:ascii="Arial" w:hAnsi="Arial" w:cs="Arial"/>
          <w:lang w:val="en-US"/>
        </w:rPr>
        <w:t>backend</w:t>
      </w:r>
      <w:r w:rsidRPr="00E04C05">
        <w:rPr>
          <w:rFonts w:ascii="Arial" w:hAnsi="Arial" w:cs="Arial"/>
        </w:rPr>
        <w:t xml:space="preserve">». </w:t>
      </w:r>
    </w:p>
    <w:p w14:paraId="02E4323E" w14:textId="71C15FB2" w:rsidR="00484122" w:rsidRPr="00E04C05" w:rsidRDefault="00484122" w:rsidP="00484122">
      <w:pPr>
        <w:spacing w:line="259" w:lineRule="auto"/>
        <w:jc w:val="both"/>
        <w:rPr>
          <w:rFonts w:ascii="Arial" w:hAnsi="Arial" w:cs="Arial"/>
          <w:lang w:val="ru-RU"/>
        </w:rPr>
      </w:pPr>
      <w:r w:rsidRPr="00484122">
        <w:rPr>
          <w:rFonts w:ascii="Arial" w:hAnsi="Arial" w:cs="Arial"/>
        </w:rPr>
        <w:t>В контексте web-разработки frontend-ом называют клиент, а backend-ом – сервер</w:t>
      </w:r>
    </w:p>
    <w:p w14:paraId="25B984F4" w14:textId="7DDF19C3" w:rsidR="0003771A" w:rsidRPr="00E04C05" w:rsidRDefault="00A04C32" w:rsidP="0003771A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Дайте определение понятию «кроссплатформенное приложение». </w:t>
      </w:r>
    </w:p>
    <w:p w14:paraId="76261FFC" w14:textId="7861A96E" w:rsidR="0003771A" w:rsidRPr="00E04C05" w:rsidRDefault="0003771A" w:rsidP="006A7A78">
      <w:pPr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t xml:space="preserve">Приложение, которое может работать на разных </w:t>
      </w:r>
      <w:r w:rsidR="00FA20FA">
        <w:rPr>
          <w:rFonts w:ascii="Arial" w:hAnsi="Arial" w:cs="Arial"/>
          <w:lang w:val="ru-RU"/>
        </w:rPr>
        <w:t>программно-аппаратных платформах (аппаратура + ОС)</w:t>
      </w:r>
      <w:r w:rsidRPr="00E04C05">
        <w:rPr>
          <w:rFonts w:ascii="Arial" w:hAnsi="Arial" w:cs="Arial"/>
        </w:rPr>
        <w:t xml:space="preserve">. </w:t>
      </w:r>
    </w:p>
    <w:p w14:paraId="032850B5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Изобразите и поясните общую схему 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>-приложения.</w:t>
      </w:r>
    </w:p>
    <w:p w14:paraId="3C6B83B5" w14:textId="3B28E251" w:rsidR="0003771A" w:rsidRPr="00E04C05" w:rsidRDefault="0003771A" w:rsidP="0003771A">
      <w:pPr>
        <w:spacing w:line="259" w:lineRule="auto"/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object w:dxaOrig="8520" w:dyaOrig="3516" w14:anchorId="739F2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6.4pt" o:ole="">
            <v:imagedata r:id="rId8" o:title=""/>
          </v:shape>
          <o:OLEObject Type="Embed" ProgID="Visio.Drawing.11" ShapeID="_x0000_i1025" DrawAspect="Content" ObjectID="_1801004810" r:id="rId9"/>
        </w:object>
      </w:r>
    </w:p>
    <w:p w14:paraId="50F09907" w14:textId="27680EB0" w:rsidR="00AD4D15" w:rsidRPr="00E04C05" w:rsidRDefault="00A04C32" w:rsidP="00AD4D15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Назовите основные технологии разработки серверных кроссплатформенных приложений.</w:t>
      </w:r>
    </w:p>
    <w:p w14:paraId="034056BD" w14:textId="77777777" w:rsidR="00AD4D15" w:rsidRPr="00E04C05" w:rsidRDefault="00AD4D15" w:rsidP="00AD4D15">
      <w:pPr>
        <w:pStyle w:val="a7"/>
        <w:spacing w:after="0" w:line="276" w:lineRule="auto"/>
        <w:ind w:left="0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u w:val="single"/>
        </w:rPr>
        <w:t xml:space="preserve">Технологии программирования в </w:t>
      </w:r>
      <w:r w:rsidRPr="00E04C05">
        <w:rPr>
          <w:rFonts w:ascii="Arial" w:hAnsi="Arial" w:cs="Arial"/>
          <w:b/>
          <w:u w:val="single"/>
          <w:lang w:val="en-US"/>
        </w:rPr>
        <w:t>Internet</w:t>
      </w:r>
      <w:r w:rsidRPr="00E04C05">
        <w:rPr>
          <w:rFonts w:ascii="Arial" w:hAnsi="Arial" w:cs="Arial"/>
          <w:b/>
          <w:lang w:val="en-US"/>
        </w:rPr>
        <w:t>:</w:t>
      </w:r>
    </w:p>
    <w:p w14:paraId="564C323A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>LAMP (Linux, Apache, MySQL, PHP/Perl, кроссплатформенная технология);</w:t>
      </w:r>
    </w:p>
    <w:p w14:paraId="442FC34C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Cs/>
        </w:rPr>
      </w:pPr>
      <w:r w:rsidRPr="00E04C05">
        <w:rPr>
          <w:rFonts w:ascii="Arial" w:hAnsi="Arial" w:cs="Arial"/>
          <w:bCs/>
          <w:lang w:val="en-US"/>
        </w:rPr>
        <w:t>Java</w:t>
      </w:r>
      <w:r w:rsidRPr="00E04C05">
        <w:rPr>
          <w:rFonts w:ascii="Arial" w:hAnsi="Arial" w:cs="Arial"/>
          <w:bCs/>
        </w:rPr>
        <w:t xml:space="preserve"> </w:t>
      </w:r>
      <w:r w:rsidRPr="00E04C05">
        <w:rPr>
          <w:rFonts w:ascii="Arial" w:hAnsi="Arial" w:cs="Arial"/>
          <w:bCs/>
          <w:lang w:val="en-US"/>
        </w:rPr>
        <w:t>EE</w:t>
      </w:r>
      <w:r w:rsidRPr="00E04C05">
        <w:rPr>
          <w:rFonts w:ascii="Arial" w:hAnsi="Arial" w:cs="Arial"/>
          <w:bCs/>
        </w:rPr>
        <w:t xml:space="preserve"> (кроссплатформенная технология на основе </w:t>
      </w:r>
      <w:r w:rsidRPr="00E04C05">
        <w:rPr>
          <w:rFonts w:ascii="Arial" w:hAnsi="Arial" w:cs="Arial"/>
          <w:bCs/>
          <w:lang w:val="en-US"/>
        </w:rPr>
        <w:t>Java</w:t>
      </w:r>
      <w:r w:rsidRPr="00E04C05">
        <w:rPr>
          <w:rFonts w:ascii="Arial" w:hAnsi="Arial" w:cs="Arial"/>
          <w:bCs/>
        </w:rPr>
        <w:t>);</w:t>
      </w:r>
    </w:p>
    <w:p w14:paraId="77641E7C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Cs/>
          <w:lang w:val="en-US"/>
        </w:rPr>
        <w:t>ASP</w:t>
      </w:r>
      <w:r w:rsidRPr="00E04C05">
        <w:rPr>
          <w:rFonts w:ascii="Arial" w:hAnsi="Arial" w:cs="Arial"/>
          <w:bCs/>
        </w:rPr>
        <w:t>.</w:t>
      </w:r>
      <w:r w:rsidRPr="00E04C05">
        <w:rPr>
          <w:rFonts w:ascii="Arial" w:hAnsi="Arial" w:cs="Arial"/>
          <w:bCs/>
          <w:lang w:val="en-US"/>
        </w:rPr>
        <w:t>NET</w:t>
      </w:r>
      <w:r w:rsidRPr="00E04C05">
        <w:rPr>
          <w:rFonts w:ascii="Arial" w:hAnsi="Arial" w:cs="Arial"/>
        </w:rPr>
        <w:t xml:space="preserve"> (</w:t>
      </w:r>
      <w:r w:rsidRPr="00E04C05">
        <w:rPr>
          <w:rFonts w:ascii="Arial" w:hAnsi="Arial" w:cs="Arial"/>
          <w:lang w:val="en-US"/>
        </w:rPr>
        <w:t>ASP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NET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CORE</w:t>
      </w:r>
      <w:r w:rsidRPr="00E04C05">
        <w:rPr>
          <w:rFonts w:ascii="Arial" w:hAnsi="Arial" w:cs="Arial"/>
        </w:rPr>
        <w:t xml:space="preserve"> – кроссплатформенная версия);</w:t>
      </w:r>
    </w:p>
    <w:p w14:paraId="56F2801E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Cs/>
          <w:lang w:val="en-US"/>
        </w:rPr>
        <w:t>NODE</w:t>
      </w:r>
      <w:r w:rsidRPr="00E04C05">
        <w:rPr>
          <w:rFonts w:ascii="Arial" w:hAnsi="Arial" w:cs="Arial"/>
          <w:bCs/>
        </w:rPr>
        <w:t>.</w:t>
      </w:r>
      <w:r w:rsidRPr="00E04C05">
        <w:rPr>
          <w:rFonts w:ascii="Arial" w:hAnsi="Arial" w:cs="Arial"/>
          <w:bCs/>
          <w:lang w:val="en-US"/>
        </w:rPr>
        <w:t>JS</w:t>
      </w:r>
      <w:r w:rsidRPr="00E04C05">
        <w:rPr>
          <w:rFonts w:ascii="Arial" w:hAnsi="Arial" w:cs="Arial"/>
        </w:rPr>
        <w:t xml:space="preserve"> (кроссплатформенная технология, на основе </w:t>
      </w:r>
      <w:r w:rsidRPr="00E04C05">
        <w:rPr>
          <w:rFonts w:ascii="Arial" w:hAnsi="Arial" w:cs="Arial"/>
          <w:lang w:val="en-US"/>
        </w:rPr>
        <w:t>JavaScript</w:t>
      </w:r>
      <w:r w:rsidRPr="00E04C05">
        <w:rPr>
          <w:rFonts w:ascii="Arial" w:hAnsi="Arial" w:cs="Arial"/>
        </w:rPr>
        <w:t>);</w:t>
      </w:r>
    </w:p>
    <w:p w14:paraId="3029EF84" w14:textId="77777777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lang w:val="en-US"/>
        </w:rPr>
        <w:t>Ruby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on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Rails</w:t>
      </w:r>
      <w:r w:rsidRPr="00E04C05">
        <w:rPr>
          <w:rFonts w:ascii="Arial" w:hAnsi="Arial" w:cs="Arial"/>
        </w:rPr>
        <w:t xml:space="preserve">(кроссплатформенная технология на основе </w:t>
      </w:r>
      <w:r w:rsidRPr="00E04C05">
        <w:rPr>
          <w:rFonts w:ascii="Arial" w:hAnsi="Arial" w:cs="Arial"/>
          <w:lang w:val="en-US"/>
        </w:rPr>
        <w:t>Ruby</w:t>
      </w:r>
      <w:r w:rsidRPr="00E04C05">
        <w:rPr>
          <w:rFonts w:ascii="Arial" w:hAnsi="Arial" w:cs="Arial"/>
        </w:rPr>
        <w:t xml:space="preserve">  и фреймворка </w:t>
      </w:r>
      <w:r w:rsidRPr="00E04C05">
        <w:rPr>
          <w:rFonts w:ascii="Arial" w:hAnsi="Arial" w:cs="Arial"/>
          <w:lang w:val="en-US"/>
        </w:rPr>
        <w:t>MVC</w:t>
      </w:r>
      <w:r w:rsidRPr="00E04C05">
        <w:rPr>
          <w:rFonts w:ascii="Arial" w:hAnsi="Arial" w:cs="Arial"/>
        </w:rPr>
        <w:t xml:space="preserve"> для 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>-разработки);</w:t>
      </w:r>
    </w:p>
    <w:p w14:paraId="5510DECE" w14:textId="5182BC90" w:rsidR="00AD4D15" w:rsidRPr="00E04C05" w:rsidRDefault="00AD4D15" w:rsidP="00AD4D15">
      <w:pPr>
        <w:pStyle w:val="a7"/>
        <w:numPr>
          <w:ilvl w:val="0"/>
          <w:numId w:val="5"/>
        </w:numPr>
        <w:spacing w:after="0" w:line="27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lang w:val="en-US"/>
        </w:rPr>
        <w:t>Python</w:t>
      </w:r>
      <w:r w:rsidRPr="00E04C05">
        <w:rPr>
          <w:rFonts w:ascii="Arial" w:hAnsi="Arial" w:cs="Arial"/>
        </w:rPr>
        <w:t xml:space="preserve"> </w:t>
      </w:r>
      <w:r w:rsidRPr="00E04C05">
        <w:rPr>
          <w:rFonts w:ascii="Arial" w:hAnsi="Arial" w:cs="Arial"/>
          <w:lang w:val="en-US"/>
        </w:rPr>
        <w:t>Django</w:t>
      </w:r>
      <w:r w:rsidRPr="00E04C05">
        <w:rPr>
          <w:rFonts w:ascii="Arial" w:hAnsi="Arial" w:cs="Arial"/>
        </w:rPr>
        <w:t xml:space="preserve"> (кроссплатформенная технология на основе </w:t>
      </w:r>
      <w:r w:rsidRPr="00E04C05">
        <w:rPr>
          <w:rFonts w:ascii="Arial" w:hAnsi="Arial" w:cs="Arial"/>
          <w:lang w:val="en-US"/>
        </w:rPr>
        <w:t>Python</w:t>
      </w:r>
      <w:r w:rsidRPr="00E04C05">
        <w:rPr>
          <w:rFonts w:ascii="Arial" w:hAnsi="Arial" w:cs="Arial"/>
        </w:rPr>
        <w:t xml:space="preserve">  и фреймворка </w:t>
      </w:r>
      <w:r w:rsidRPr="00E04C05">
        <w:rPr>
          <w:rFonts w:ascii="Arial" w:hAnsi="Arial" w:cs="Arial"/>
          <w:lang w:val="en-US"/>
        </w:rPr>
        <w:t>MVC</w:t>
      </w:r>
      <w:r w:rsidRPr="00E04C05">
        <w:rPr>
          <w:rFonts w:ascii="Arial" w:hAnsi="Arial" w:cs="Arial"/>
        </w:rPr>
        <w:t xml:space="preserve"> для </w:t>
      </w:r>
      <w:r w:rsidRPr="00E04C05">
        <w:rPr>
          <w:rFonts w:ascii="Arial" w:hAnsi="Arial" w:cs="Arial"/>
          <w:lang w:val="en-US"/>
        </w:rPr>
        <w:t>web</w:t>
      </w:r>
      <w:r w:rsidRPr="00E04C05">
        <w:rPr>
          <w:rFonts w:ascii="Arial" w:hAnsi="Arial" w:cs="Arial"/>
        </w:rPr>
        <w:t xml:space="preserve">-разработки).   </w:t>
      </w:r>
    </w:p>
    <w:p w14:paraId="51D7E61D" w14:textId="77777777" w:rsidR="00A04C32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Поясните понятие «асинхронная операция».</w:t>
      </w:r>
    </w:p>
    <w:p w14:paraId="6C1584E4" w14:textId="4E50B95D" w:rsidR="009538E9" w:rsidRDefault="00A56A60" w:rsidP="00D65318">
      <w:p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>Операция, в которой выполнение осуществляется в 2 фазы: заявка на исполнение и получение результата.</w:t>
      </w:r>
    </w:p>
    <w:p w14:paraId="0CD9B8B6" w14:textId="77777777" w:rsidR="009538E9" w:rsidRDefault="009538E9" w:rsidP="00D65318">
      <w:pPr>
        <w:spacing w:line="259" w:lineRule="auto"/>
        <w:jc w:val="both"/>
        <w:rPr>
          <w:rFonts w:ascii="Arial" w:hAnsi="Arial" w:cs="Arial"/>
        </w:rPr>
      </w:pPr>
      <w:r w:rsidRPr="009538E9">
        <w:rPr>
          <w:rFonts w:ascii="Arial" w:hAnsi="Arial" w:cs="Arial"/>
        </w:rPr>
        <w:t xml:space="preserve">Асинхронная операция – выполняющаяся в два этапа (есть сторонний механизм, к которому можно обращаться): </w:t>
      </w:r>
    </w:p>
    <w:p w14:paraId="0442FC11" w14:textId="77777777" w:rsidR="009538E9" w:rsidRDefault="009538E9" w:rsidP="00D65318">
      <w:pPr>
        <w:spacing w:line="259" w:lineRule="auto"/>
        <w:jc w:val="both"/>
        <w:rPr>
          <w:rFonts w:ascii="Arial" w:hAnsi="Arial" w:cs="Arial"/>
        </w:rPr>
      </w:pPr>
      <w:r w:rsidRPr="009538E9">
        <w:rPr>
          <w:rFonts w:ascii="Arial" w:hAnsi="Arial" w:cs="Arial"/>
        </w:rPr>
        <w:t xml:space="preserve">- Оставляем заявку "что мы хотим сделать" </w:t>
      </w:r>
    </w:p>
    <w:p w14:paraId="02AAE2FC" w14:textId="77777777" w:rsidR="009538E9" w:rsidRDefault="009538E9" w:rsidP="00D65318">
      <w:pPr>
        <w:spacing w:line="259" w:lineRule="auto"/>
        <w:jc w:val="both"/>
        <w:rPr>
          <w:rFonts w:ascii="Arial" w:hAnsi="Arial" w:cs="Arial"/>
        </w:rPr>
      </w:pPr>
      <w:r w:rsidRPr="009538E9">
        <w:rPr>
          <w:rFonts w:ascii="Arial" w:hAnsi="Arial" w:cs="Arial"/>
        </w:rPr>
        <w:t xml:space="preserve">- Получаем результат работы от механизма </w:t>
      </w:r>
    </w:p>
    <w:p w14:paraId="0F38899E" w14:textId="77777777" w:rsidR="009538E9" w:rsidRDefault="009538E9" w:rsidP="00D65318">
      <w:pPr>
        <w:spacing w:line="259" w:lineRule="auto"/>
        <w:jc w:val="both"/>
        <w:rPr>
          <w:rFonts w:ascii="Arial" w:hAnsi="Arial" w:cs="Arial"/>
        </w:rPr>
      </w:pPr>
      <w:r w:rsidRPr="009538E9">
        <w:rPr>
          <w:rFonts w:ascii="Arial" w:hAnsi="Arial" w:cs="Arial"/>
        </w:rPr>
        <w:t xml:space="preserve">- Передаём callback (функция обратного вызова) механизму для обработки "успеха" Пример: </w:t>
      </w:r>
    </w:p>
    <w:p w14:paraId="488C2D40" w14:textId="77777777" w:rsidR="009538E9" w:rsidRDefault="009538E9" w:rsidP="00D65318">
      <w:pPr>
        <w:spacing w:line="259" w:lineRule="auto"/>
        <w:jc w:val="both"/>
        <w:rPr>
          <w:rFonts w:ascii="Arial" w:hAnsi="Arial" w:cs="Arial"/>
        </w:rPr>
      </w:pPr>
      <w:r w:rsidRPr="009538E9">
        <w:rPr>
          <w:rFonts w:ascii="Arial" w:hAnsi="Arial" w:cs="Arial"/>
        </w:rPr>
        <w:t xml:space="preserve">1. Я прошу прочитать файл и передаю callback </w:t>
      </w:r>
    </w:p>
    <w:p w14:paraId="33E8EA50" w14:textId="07043C5B" w:rsidR="009538E9" w:rsidRPr="00E04C05" w:rsidRDefault="009538E9" w:rsidP="00D65318">
      <w:pPr>
        <w:spacing w:line="259" w:lineRule="auto"/>
        <w:jc w:val="both"/>
        <w:rPr>
          <w:rFonts w:ascii="Arial" w:hAnsi="Arial" w:cs="Arial"/>
          <w:lang w:val="ru-RU"/>
        </w:rPr>
      </w:pPr>
      <w:r w:rsidRPr="009538E9">
        <w:rPr>
          <w:rFonts w:ascii="Arial" w:hAnsi="Arial" w:cs="Arial"/>
        </w:rPr>
        <w:t>2. NodeJS прочитал файл и не вызвал callback сам, а поместил его в очередь callback-ов</w:t>
      </w:r>
    </w:p>
    <w:p w14:paraId="64800C9F" w14:textId="77777777" w:rsidR="00A56A60" w:rsidRPr="00E04C05" w:rsidRDefault="00A04C32" w:rsidP="00A04C32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оясните принцип выполнения асинхронного запроса с помощью объекта   </w:t>
      </w:r>
      <w:r w:rsidRPr="00E04C05">
        <w:rPr>
          <w:rFonts w:ascii="Arial" w:hAnsi="Arial" w:cs="Arial"/>
          <w:lang w:val="en-US"/>
        </w:rPr>
        <w:t>XMLHTTPRequest</w:t>
      </w:r>
      <w:r w:rsidRPr="00E04C05">
        <w:rPr>
          <w:rFonts w:ascii="Arial" w:hAnsi="Arial" w:cs="Arial"/>
        </w:rPr>
        <w:t xml:space="preserve"> и </w:t>
      </w:r>
      <w:r w:rsidRPr="00E04C05">
        <w:rPr>
          <w:rFonts w:ascii="Arial" w:hAnsi="Arial" w:cs="Arial"/>
          <w:lang w:val="en-US"/>
        </w:rPr>
        <w:t>Fetch</w:t>
      </w:r>
      <w:r w:rsidRPr="00E04C05">
        <w:rPr>
          <w:rFonts w:ascii="Arial" w:hAnsi="Arial" w:cs="Arial"/>
        </w:rPr>
        <w:t xml:space="preserve">. </w:t>
      </w:r>
    </w:p>
    <w:p w14:paraId="62A3C039" w14:textId="726110DB" w:rsidR="00A04C32" w:rsidRDefault="00A56A60" w:rsidP="00A56A60">
      <w:pPr>
        <w:spacing w:line="259" w:lineRule="auto"/>
        <w:jc w:val="both"/>
        <w:rPr>
          <w:rFonts w:ascii="Arial" w:hAnsi="Arial" w:cs="Arial"/>
          <w:lang w:val="ru-RU"/>
        </w:rPr>
      </w:pPr>
      <w:r w:rsidRPr="00E04C05">
        <w:rPr>
          <w:rFonts w:ascii="Arial" w:hAnsi="Arial" w:cs="Arial"/>
        </w:rPr>
        <w:t xml:space="preserve">Оба способа позволяют делать запрос, но fetch возвращает </w:t>
      </w:r>
      <w:r w:rsidR="00FE1F9F">
        <w:rPr>
          <w:rFonts w:ascii="Arial" w:hAnsi="Arial" w:cs="Arial"/>
          <w:lang w:val="en-US"/>
        </w:rPr>
        <w:t>p</w:t>
      </w:r>
      <w:r w:rsidRPr="00E04C05">
        <w:rPr>
          <w:rFonts w:ascii="Arial" w:hAnsi="Arial" w:cs="Arial"/>
        </w:rPr>
        <w:t xml:space="preserve">romise, что позволяет избавиться от большого количества </w:t>
      </w:r>
      <w:r w:rsidR="00FE1F9F">
        <w:rPr>
          <w:rFonts w:ascii="Arial" w:hAnsi="Arial" w:cs="Arial"/>
        </w:rPr>
        <w:t>callback</w:t>
      </w:r>
      <w:r w:rsidR="00FE1F9F">
        <w:rPr>
          <w:rFonts w:ascii="Arial" w:hAnsi="Arial" w:cs="Arial"/>
          <w:lang w:val="ru-RU"/>
        </w:rPr>
        <w:t>ов</w:t>
      </w:r>
      <w:r w:rsidR="00B82601" w:rsidRPr="00E04C05">
        <w:rPr>
          <w:rFonts w:ascii="Arial" w:hAnsi="Arial" w:cs="Arial"/>
          <w:lang w:val="ru-RU"/>
        </w:rPr>
        <w:t>.</w:t>
      </w:r>
      <w:r w:rsidR="00A04C32" w:rsidRPr="00E04C05">
        <w:rPr>
          <w:rFonts w:ascii="Arial" w:hAnsi="Arial" w:cs="Arial"/>
        </w:rPr>
        <w:t xml:space="preserve"> </w:t>
      </w:r>
    </w:p>
    <w:p w14:paraId="6ECE72A8" w14:textId="77777777" w:rsidR="00FE1F9F" w:rsidRDefault="00FE1F9F" w:rsidP="00A56A60">
      <w:pPr>
        <w:spacing w:line="259" w:lineRule="auto"/>
        <w:jc w:val="both"/>
        <w:rPr>
          <w:noProof/>
          <w:lang w:val="ru-RU"/>
        </w:rPr>
      </w:pPr>
      <w:r w:rsidRPr="00FE1F9F">
        <w:rPr>
          <w:rFonts w:ascii="Arial" w:hAnsi="Arial" w:cs="Arial"/>
          <w:lang w:val="ru-RU"/>
        </w:rPr>
        <w:lastRenderedPageBreak/>
        <w:drawing>
          <wp:inline distT="0" distB="0" distL="0" distR="0" wp14:anchorId="1EF8AF7C" wp14:editId="703C5806">
            <wp:extent cx="3684688" cy="1958340"/>
            <wp:effectExtent l="0" t="0" r="0" b="3810"/>
            <wp:docPr id="3474471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44710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87077" cy="195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E1F9F">
        <w:rPr>
          <w:noProof/>
        </w:rPr>
        <w:t xml:space="preserve"> </w:t>
      </w:r>
    </w:p>
    <w:p w14:paraId="5948AF11" w14:textId="1EC7B744" w:rsidR="00FE1F9F" w:rsidRPr="00FE1F9F" w:rsidRDefault="00FE1F9F" w:rsidP="00A56A60">
      <w:pPr>
        <w:spacing w:line="259" w:lineRule="auto"/>
        <w:jc w:val="both"/>
        <w:rPr>
          <w:rFonts w:ascii="Arial" w:hAnsi="Arial" w:cs="Arial"/>
          <w:lang w:val="ru-RU"/>
        </w:rPr>
      </w:pPr>
      <w:r w:rsidRPr="00FE1F9F">
        <w:rPr>
          <w:rFonts w:ascii="Arial" w:hAnsi="Arial" w:cs="Arial"/>
          <w:lang w:val="ru-RU"/>
        </w:rPr>
        <w:drawing>
          <wp:inline distT="0" distB="0" distL="0" distR="0" wp14:anchorId="10AF9238" wp14:editId="6C088AF5">
            <wp:extent cx="2813209" cy="1363980"/>
            <wp:effectExtent l="0" t="0" r="6350" b="7620"/>
            <wp:docPr id="21430301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303019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21160" cy="136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D4166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Для XHR:</w:t>
      </w:r>
    </w:p>
    <w:p w14:paraId="0A52A705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7AC3C8A4" wp14:editId="43F52E98">
            <wp:extent cx="5731200" cy="2997200"/>
            <wp:effectExtent l="0" t="0" r="0" b="0"/>
            <wp:docPr id="1142297893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997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FDE30CD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3009502A" wp14:editId="70553804">
            <wp:extent cx="5731200" cy="1117600"/>
            <wp:effectExtent l="0" t="0" r="0" b="0"/>
            <wp:docPr id="1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117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A02F4FA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lastRenderedPageBreak/>
        <w:drawing>
          <wp:inline distT="114300" distB="114300" distL="114300" distR="114300" wp14:anchorId="1052ECB7" wp14:editId="584FD450">
            <wp:extent cx="5731200" cy="1587500"/>
            <wp:effectExtent l="0" t="0" r="0" b="0"/>
            <wp:docPr id="11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587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7CDFC1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0990E4DF" wp14:editId="16A8F064">
            <wp:extent cx="5731200" cy="254000"/>
            <wp:effectExtent l="0" t="0" r="0" b="0"/>
            <wp:docPr id="9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254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A0CD26" w14:textId="77777777" w:rsidR="0005372F" w:rsidRPr="00E04C05" w:rsidRDefault="0005372F" w:rsidP="0005372F">
      <w:pPr>
        <w:ind w:left="720"/>
        <w:rPr>
          <w:rFonts w:ascii="Arial" w:hAnsi="Arial" w:cs="Arial"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6A1AFAB3" wp14:editId="2810A515">
            <wp:extent cx="5267325" cy="285750"/>
            <wp:effectExtent l="0" t="0" r="0" b="0"/>
            <wp:docPr id="12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57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EEB0312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noProof/>
        </w:rPr>
        <w:drawing>
          <wp:inline distT="114300" distB="114300" distL="114300" distR="114300" wp14:anchorId="2199DA5E" wp14:editId="265B036B">
            <wp:extent cx="5731200" cy="304800"/>
            <wp:effectExtent l="0" t="0" r="0" b="0"/>
            <wp:docPr id="3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8E1A253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Для fetch:</w:t>
      </w:r>
    </w:p>
    <w:p w14:paraId="031D53BA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0C9EED5A" wp14:editId="48044221">
            <wp:extent cx="4857750" cy="1714500"/>
            <wp:effectExtent l="0" t="0" r="0" b="0"/>
            <wp:docPr id="8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714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721A691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6669BAD0" wp14:editId="01309AB4">
            <wp:extent cx="5419725" cy="361950"/>
            <wp:effectExtent l="0" t="0" r="0" b="0"/>
            <wp:docPr id="5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361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FFD1AA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40AB9666" wp14:editId="11B5AAF0">
            <wp:extent cx="5786438" cy="533400"/>
            <wp:effectExtent l="0" t="0" r="0" b="0"/>
            <wp:docPr id="6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86438" cy="533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11B07B9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016B7D00" wp14:editId="13A72B3D">
            <wp:extent cx="5731200" cy="381000"/>
            <wp:effectExtent l="0" t="0" r="0" b="0"/>
            <wp:docPr id="2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381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504416A" w14:textId="77777777" w:rsidR="0005372F" w:rsidRPr="00E04C05" w:rsidRDefault="0005372F" w:rsidP="0005372F">
      <w:pPr>
        <w:ind w:left="720"/>
        <w:rPr>
          <w:rFonts w:ascii="Arial" w:hAnsi="Arial" w:cs="Arial"/>
          <w:b/>
        </w:rPr>
      </w:pPr>
      <w:r w:rsidRPr="00E04C05">
        <w:rPr>
          <w:rFonts w:ascii="Arial" w:hAnsi="Arial" w:cs="Arial"/>
          <w:b/>
          <w:noProof/>
        </w:rPr>
        <w:drawing>
          <wp:inline distT="114300" distB="114300" distL="114300" distR="114300" wp14:anchorId="0F328C85" wp14:editId="214582A1">
            <wp:extent cx="5238750" cy="2114550"/>
            <wp:effectExtent l="0" t="0" r="0" b="0"/>
            <wp:docPr id="4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2114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463C018" w14:textId="41C1AB0E" w:rsidR="0005372F" w:rsidRPr="00E04C05" w:rsidRDefault="0005372F" w:rsidP="0005372F">
      <w:pPr>
        <w:ind w:left="720"/>
        <w:rPr>
          <w:rFonts w:ascii="Arial" w:hAnsi="Arial" w:cs="Arial"/>
          <w:b/>
          <w:lang w:val="ru-RU"/>
        </w:rPr>
      </w:pPr>
      <w:r w:rsidRPr="00E04C05">
        <w:rPr>
          <w:rFonts w:ascii="Arial" w:hAnsi="Arial" w:cs="Arial"/>
          <w:b/>
          <w:noProof/>
        </w:rPr>
        <w:lastRenderedPageBreak/>
        <w:drawing>
          <wp:inline distT="114300" distB="114300" distL="114300" distR="114300" wp14:anchorId="02B10E15" wp14:editId="5D75DE35">
            <wp:extent cx="5731200" cy="1435100"/>
            <wp:effectExtent l="0" t="0" r="0" b="0"/>
            <wp:docPr id="7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435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DC552D" w14:textId="77777777" w:rsidR="00D4442F" w:rsidRPr="00E04C05" w:rsidRDefault="00D4442F" w:rsidP="0005372F">
      <w:pPr>
        <w:ind w:left="720"/>
        <w:rPr>
          <w:rFonts w:ascii="Arial" w:hAnsi="Arial" w:cs="Arial"/>
          <w:b/>
          <w:lang w:val="ru-RU"/>
        </w:rPr>
      </w:pPr>
    </w:p>
    <w:p w14:paraId="5CF76D7E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Асинхронные запросы: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 vs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</w:p>
    <w:p w14:paraId="1B305597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Асинхронные запросы позволяют отправлять HTTP-запросы на сервер без перезагрузки страницы. В JavaScript есть два основных способа выполнения таких запросов: </w:t>
      </w:r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XMLHttpRequest</w:t>
      </w:r>
      <w:r w:rsidRPr="00E04C05">
        <w:rPr>
          <w:rStyle w:val="ad"/>
          <w:rFonts w:ascii="Arial" w:eastAsiaTheme="majorEastAsia" w:hAnsi="Arial" w:cs="Arial"/>
        </w:rPr>
        <w:t xml:space="preserve"> (XHR)</w:t>
      </w:r>
      <w:r w:rsidRPr="00E04C05">
        <w:rPr>
          <w:rFonts w:ascii="Arial" w:hAnsi="Arial" w:cs="Arial"/>
        </w:rPr>
        <w:t xml:space="preserve"> и </w:t>
      </w:r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fetch</w:t>
      </w:r>
      <w:r w:rsidRPr="00E04C05">
        <w:rPr>
          <w:rFonts w:ascii="Arial" w:hAnsi="Arial" w:cs="Arial"/>
        </w:rPr>
        <w:t>.</w:t>
      </w:r>
    </w:p>
    <w:p w14:paraId="28503B07" w14:textId="77777777" w:rsidR="00D4442F" w:rsidRPr="00E04C05" w:rsidRDefault="00000000" w:rsidP="00D4442F">
      <w:pPr>
        <w:rPr>
          <w:rFonts w:ascii="Arial" w:hAnsi="Arial" w:cs="Arial"/>
        </w:rPr>
      </w:pPr>
      <w:r>
        <w:rPr>
          <w:rFonts w:ascii="Arial" w:hAnsi="Arial" w:cs="Arial"/>
        </w:rPr>
        <w:pict w14:anchorId="29EEA846">
          <v:rect id="_x0000_i1026" style="width:0;height:1.5pt" o:hralign="center" o:hrstd="t" o:hr="t" fillcolor="#a0a0a0" stroked="f"/>
        </w:pict>
      </w:r>
    </w:p>
    <w:p w14:paraId="28F545B9" w14:textId="77777777" w:rsidR="00D4442F" w:rsidRPr="00E04C05" w:rsidRDefault="00D4442F" w:rsidP="00D4442F">
      <w:pPr>
        <w:pStyle w:val="2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sz w:val="24"/>
          <w:szCs w:val="24"/>
        </w:rPr>
        <w:t xml:space="preserve">1.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Style w:val="ad"/>
          <w:rFonts w:ascii="Arial" w:hAnsi="Arial" w:cs="Arial"/>
          <w:sz w:val="24"/>
          <w:szCs w:val="24"/>
        </w:rPr>
        <w:t xml:space="preserve"> (устаревший способ)</w:t>
      </w:r>
    </w:p>
    <w:p w14:paraId="64809D4D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Объект </w:t>
      </w:r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XMLHttpRequest</w:t>
      </w:r>
      <w:r w:rsidRPr="00E04C05">
        <w:rPr>
          <w:rFonts w:ascii="Arial" w:hAnsi="Arial" w:cs="Arial"/>
        </w:rPr>
        <w:t xml:space="preserve"> предоставляет низкоуровневый интерфейс для выполнения HTTP-запросов.</w:t>
      </w:r>
    </w:p>
    <w:p w14:paraId="351F7DAC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нцип работы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1424FC24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Создаётся объект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XMLHttpRequest</w:t>
      </w:r>
      <w:r w:rsidRPr="00E04C05">
        <w:rPr>
          <w:rFonts w:ascii="Arial" w:hAnsi="Arial" w:cs="Arial"/>
        </w:rPr>
        <w:t>.</w:t>
      </w:r>
    </w:p>
    <w:p w14:paraId="69E99D95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Открывается соединение с сервером методом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.open()</w:t>
      </w:r>
      <w:r w:rsidRPr="00E04C05">
        <w:rPr>
          <w:rFonts w:ascii="Arial" w:hAnsi="Arial" w:cs="Arial"/>
        </w:rPr>
        <w:t>.</w:t>
      </w:r>
    </w:p>
    <w:p w14:paraId="424F5949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Отправляется запрос с помощью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.send()</w:t>
      </w:r>
      <w:r w:rsidRPr="00E04C05">
        <w:rPr>
          <w:rFonts w:ascii="Arial" w:hAnsi="Arial" w:cs="Arial"/>
        </w:rPr>
        <w:t>.</w:t>
      </w:r>
    </w:p>
    <w:p w14:paraId="79211E88" w14:textId="77777777" w:rsidR="00D4442F" w:rsidRPr="00E04C05" w:rsidRDefault="00D4442F" w:rsidP="00D4442F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Когда сервер отвечает, срабатывает обработчик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onreadystatechange</w:t>
      </w:r>
      <w:r w:rsidRPr="00E04C05">
        <w:rPr>
          <w:rFonts w:ascii="Arial" w:hAnsi="Arial" w:cs="Arial"/>
        </w:rPr>
        <w:t xml:space="preserve"> или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onload</w:t>
      </w:r>
      <w:r w:rsidRPr="00E04C05">
        <w:rPr>
          <w:rFonts w:ascii="Arial" w:hAnsi="Arial" w:cs="Arial"/>
        </w:rPr>
        <w:t>, который получает ответ.</w:t>
      </w:r>
    </w:p>
    <w:p w14:paraId="069D3F85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мер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36DA15A4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ru-BY"/>
        </w:rPr>
      </w:pPr>
      <w:r w:rsidRPr="00E04C05">
        <w:rPr>
          <w:rStyle w:val="hljs-keyword"/>
          <w:rFonts w:ascii="Arial" w:eastAsiaTheme="majorEastAsia" w:hAnsi="Arial" w:cs="Arial"/>
          <w:sz w:val="24"/>
          <w:szCs w:val="24"/>
          <w:lang w:val="ru-BY"/>
        </w:rPr>
        <w:t>cons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xhr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ru-BY"/>
        </w:rPr>
        <w:t>ne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ru-BY"/>
        </w:rPr>
        <w:t>XMLHttpReques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ru-BY"/>
        </w:rPr>
        <w:t>();</w:t>
      </w:r>
    </w:p>
    <w:p w14:paraId="677CFD68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ope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GET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, 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https://jsonplaceholder.typicode.com/todos/1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, </w:t>
      </w:r>
      <w:r w:rsidRPr="00E04C05">
        <w:rPr>
          <w:rStyle w:val="hljs-literal"/>
          <w:rFonts w:ascii="Arial" w:hAnsi="Arial" w:cs="Arial"/>
          <w:sz w:val="24"/>
          <w:szCs w:val="24"/>
          <w:lang w:val="en-US"/>
        </w:rPr>
        <w:t>tru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41126DE6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onreadystatechang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functio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) {</w:t>
      </w:r>
    </w:p>
    <w:p w14:paraId="7B0EF8B4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if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readyStat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=== </w:t>
      </w:r>
      <w:r w:rsidRPr="00E04C05">
        <w:rPr>
          <w:rStyle w:val="hljs-number"/>
          <w:rFonts w:ascii="Arial" w:hAnsi="Arial" w:cs="Arial"/>
          <w:sz w:val="24"/>
          <w:szCs w:val="24"/>
          <w:lang w:val="en-US"/>
        </w:rPr>
        <w:t>4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&amp;&amp; 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status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=== </w:t>
      </w:r>
      <w:r w:rsidRPr="00E04C05">
        <w:rPr>
          <w:rStyle w:val="hljs-number"/>
          <w:rFonts w:ascii="Arial" w:hAnsi="Arial" w:cs="Arial"/>
          <w:sz w:val="24"/>
          <w:szCs w:val="24"/>
          <w:lang w:val="en-US"/>
        </w:rPr>
        <w:t>200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 {</w:t>
      </w:r>
    </w:p>
    <w:p w14:paraId="0867FDAA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log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JSO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pars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xhr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responseTex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);</w:t>
      </w:r>
    </w:p>
    <w:p w14:paraId="187B285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}</w:t>
      </w:r>
    </w:p>
    <w:p w14:paraId="47C86E2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</w:rPr>
        <w:t>};</w:t>
      </w:r>
    </w:p>
    <w:p w14:paraId="6F376785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</w:rPr>
        <w:t>xhr.</w:t>
      </w:r>
      <w:r w:rsidRPr="00E04C05">
        <w:rPr>
          <w:rStyle w:val="hljs-title"/>
          <w:rFonts w:ascii="Arial" w:hAnsi="Arial" w:cs="Arial"/>
          <w:sz w:val="24"/>
          <w:szCs w:val="24"/>
        </w:rPr>
        <w:t>send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();</w:t>
      </w:r>
    </w:p>
    <w:p w14:paraId="3B8B5BD8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облемы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6C4F3120" w14:textId="77777777" w:rsidR="00D4442F" w:rsidRPr="00E04C05" w:rsidRDefault="00D4442F" w:rsidP="00D4442F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>Код сложен в управлении (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callback hell</w:t>
      </w:r>
      <w:r w:rsidRPr="00E04C05">
        <w:rPr>
          <w:rFonts w:ascii="Arial" w:hAnsi="Arial" w:cs="Arial"/>
        </w:rPr>
        <w:t>).</w:t>
      </w:r>
    </w:p>
    <w:p w14:paraId="351C99A7" w14:textId="77777777" w:rsidR="00D4442F" w:rsidRPr="00E04C05" w:rsidRDefault="00D4442F" w:rsidP="00D4442F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>Требуется больше кода для обработки ошибок.</w:t>
      </w:r>
    </w:p>
    <w:p w14:paraId="253F6D6B" w14:textId="77777777" w:rsidR="00D4442F" w:rsidRPr="00E04C05" w:rsidRDefault="00D4442F" w:rsidP="00D4442F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Интерфейс устарел (заменён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fetch</w:t>
      </w:r>
      <w:r w:rsidRPr="00E04C05">
        <w:rPr>
          <w:rFonts w:ascii="Arial" w:hAnsi="Arial" w:cs="Arial"/>
        </w:rPr>
        <w:t>).</w:t>
      </w:r>
    </w:p>
    <w:p w14:paraId="0D555BDE" w14:textId="77777777" w:rsidR="00D4442F" w:rsidRPr="00E04C05" w:rsidRDefault="00000000" w:rsidP="00D4442F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pict w14:anchorId="43BA4BB6">
          <v:rect id="_x0000_i1027" style="width:0;height:1.5pt" o:hralign="center" o:hrstd="t" o:hr="t" fillcolor="#a0a0a0" stroked="f"/>
        </w:pict>
      </w:r>
    </w:p>
    <w:p w14:paraId="1EB21DC1" w14:textId="77777777" w:rsidR="00D4442F" w:rsidRPr="00E04C05" w:rsidRDefault="00D4442F" w:rsidP="00D4442F">
      <w:pPr>
        <w:pStyle w:val="2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sz w:val="24"/>
          <w:szCs w:val="24"/>
        </w:rPr>
        <w:lastRenderedPageBreak/>
        <w:t xml:space="preserve">2.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r w:rsidRPr="00E04C05">
        <w:rPr>
          <w:rStyle w:val="ad"/>
          <w:rFonts w:ascii="Arial" w:hAnsi="Arial" w:cs="Arial"/>
          <w:sz w:val="24"/>
          <w:szCs w:val="24"/>
        </w:rPr>
        <w:t xml:space="preserve"> (современный стандарт)</w:t>
      </w:r>
    </w:p>
    <w:p w14:paraId="322C413E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r w:rsidRPr="00E04C05">
        <w:rPr>
          <w:rFonts w:ascii="Arial" w:hAnsi="Arial" w:cs="Arial"/>
        </w:rPr>
        <w:t xml:space="preserve"> — это новая, более удобная альтернатива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Fonts w:ascii="Arial" w:hAnsi="Arial" w:cs="Arial"/>
        </w:rPr>
        <w:t>, основанная на промисах.</w:t>
      </w:r>
    </w:p>
    <w:p w14:paraId="66CFAFFA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нцип работы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489EFC76" w14:textId="77777777" w:rsidR="00D4442F" w:rsidRPr="00E04C05" w:rsidRDefault="00D4442F" w:rsidP="00D4442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Вызывается функция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fetch(url, options)</w:t>
      </w:r>
      <w:r w:rsidRPr="00E04C05">
        <w:rPr>
          <w:rFonts w:ascii="Arial" w:hAnsi="Arial" w:cs="Arial"/>
        </w:rPr>
        <w:t>.</w:t>
      </w:r>
    </w:p>
    <w:p w14:paraId="16481143" w14:textId="77777777" w:rsidR="00D4442F" w:rsidRPr="00E04C05" w:rsidRDefault="00D4442F" w:rsidP="00D4442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Возвращается </w:t>
      </w:r>
      <w:r w:rsidRPr="00E04C05">
        <w:rPr>
          <w:rStyle w:val="ad"/>
          <w:rFonts w:ascii="Arial" w:hAnsi="Arial" w:cs="Arial"/>
        </w:rPr>
        <w:t>промис</w:t>
      </w:r>
      <w:r w:rsidRPr="00E04C05">
        <w:rPr>
          <w:rFonts w:ascii="Arial" w:hAnsi="Arial" w:cs="Arial"/>
        </w:rPr>
        <w:t>, который разрешается, когда сервер отвечает.</w:t>
      </w:r>
    </w:p>
    <w:p w14:paraId="65CAFB5F" w14:textId="77777777" w:rsidR="00D4442F" w:rsidRPr="00E04C05" w:rsidRDefault="00D4442F" w:rsidP="00D4442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Arial" w:hAnsi="Arial" w:cs="Arial"/>
        </w:rPr>
      </w:pPr>
      <w:r w:rsidRPr="00E04C05">
        <w:rPr>
          <w:rFonts w:ascii="Arial" w:hAnsi="Arial" w:cs="Arial"/>
        </w:rPr>
        <w:t>Ответ преобразуется в нужный формат (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JSON</w:t>
      </w:r>
      <w:r w:rsidRPr="00E04C05">
        <w:rPr>
          <w:rFonts w:ascii="Arial" w:hAnsi="Arial" w:cs="Arial"/>
        </w:rPr>
        <w:t xml:space="preserve">, </w:t>
      </w:r>
      <w:r w:rsidRPr="00E04C05">
        <w:rPr>
          <w:rStyle w:val="HTML"/>
          <w:rFonts w:ascii="Arial" w:eastAsiaTheme="minorHAnsi" w:hAnsi="Arial" w:cs="Arial"/>
          <w:sz w:val="24"/>
          <w:szCs w:val="24"/>
        </w:rPr>
        <w:t>text</w:t>
      </w:r>
      <w:r w:rsidRPr="00E04C05">
        <w:rPr>
          <w:rFonts w:ascii="Arial" w:hAnsi="Arial" w:cs="Arial"/>
        </w:rPr>
        <w:t xml:space="preserve"> и т. д.).</w:t>
      </w:r>
    </w:p>
    <w:p w14:paraId="371A6904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имер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72F206DF" w14:textId="77777777" w:rsidR="00D4442F" w:rsidRPr="00F7258E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ru-BY"/>
        </w:rPr>
      </w:pPr>
      <w:r w:rsidRPr="00F7258E">
        <w:rPr>
          <w:rStyle w:val="hljs-title"/>
          <w:rFonts w:ascii="Arial" w:hAnsi="Arial" w:cs="Arial"/>
          <w:sz w:val="24"/>
          <w:szCs w:val="24"/>
          <w:lang w:val="ru-BY"/>
        </w:rPr>
        <w:t>fetch</w:t>
      </w:r>
      <w:r w:rsidRPr="00F7258E">
        <w:rPr>
          <w:rStyle w:val="HTML"/>
          <w:rFonts w:ascii="Arial" w:eastAsiaTheme="majorEastAsia" w:hAnsi="Arial" w:cs="Arial"/>
          <w:sz w:val="24"/>
          <w:szCs w:val="24"/>
          <w:lang w:val="ru-BY"/>
        </w:rPr>
        <w:t>(</w:t>
      </w:r>
      <w:r w:rsidRPr="00F7258E">
        <w:rPr>
          <w:rStyle w:val="hljs-string"/>
          <w:rFonts w:ascii="Arial" w:eastAsiaTheme="majorEastAsia" w:hAnsi="Arial" w:cs="Arial"/>
          <w:sz w:val="24"/>
          <w:szCs w:val="24"/>
          <w:lang w:val="ru-BY"/>
        </w:rPr>
        <w:t>"https://jsonplaceholder.typicode.com/todos/1"</w:t>
      </w:r>
      <w:r w:rsidRPr="00F7258E">
        <w:rPr>
          <w:rStyle w:val="HTML"/>
          <w:rFonts w:ascii="Arial" w:eastAsiaTheme="majorEastAsia" w:hAnsi="Arial" w:cs="Arial"/>
          <w:sz w:val="24"/>
          <w:szCs w:val="24"/>
          <w:lang w:val="ru-BY"/>
        </w:rPr>
        <w:t>)</w:t>
      </w:r>
    </w:p>
    <w:p w14:paraId="49FE96D1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F7258E">
        <w:rPr>
          <w:rStyle w:val="HTML"/>
          <w:rFonts w:ascii="Arial" w:eastAsiaTheme="majorEastAsia" w:hAnsi="Arial" w:cs="Arial"/>
          <w:sz w:val="24"/>
          <w:szCs w:val="24"/>
          <w:lang w:val="ru-BY"/>
        </w:rPr>
        <w:t xml:space="preserve">  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the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params"/>
          <w:rFonts w:ascii="Arial" w:hAnsi="Arial" w:cs="Arial"/>
          <w:sz w:val="24"/>
          <w:szCs w:val="24"/>
          <w:lang w:val="en-US"/>
        </w:rPr>
        <w:t>response</w:t>
      </w:r>
      <w:r w:rsidRPr="00E04C05">
        <w:rPr>
          <w:rStyle w:val="hljs-function"/>
          <w:rFonts w:ascii="Arial" w:hAnsi="Arial" w:cs="Arial"/>
          <w:sz w:val="24"/>
          <w:szCs w:val="24"/>
          <w:lang w:val="en-US"/>
        </w:rPr>
        <w:t xml:space="preserve"> =&gt;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{</w:t>
      </w:r>
    </w:p>
    <w:p w14:paraId="46ECA8D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if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!response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ok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 {</w:t>
      </w:r>
    </w:p>
    <w:p w14:paraId="0017176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thro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ne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сети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: 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+ response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status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10EA9514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}</w:t>
      </w:r>
    </w:p>
    <w:p w14:paraId="1265EA0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retur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response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jso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);</w:t>
      </w:r>
    </w:p>
    <w:p w14:paraId="6ACEB8F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})</w:t>
      </w:r>
    </w:p>
    <w:p w14:paraId="1799CD03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the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params"/>
          <w:rFonts w:ascii="Arial" w:hAnsi="Arial" w:cs="Arial"/>
          <w:sz w:val="24"/>
          <w:szCs w:val="24"/>
          <w:lang w:val="en-US"/>
        </w:rPr>
        <w:t>data</w:t>
      </w:r>
      <w:r w:rsidRPr="00E04C05">
        <w:rPr>
          <w:rStyle w:val="hljs-function"/>
          <w:rFonts w:ascii="Arial" w:hAnsi="Arial" w:cs="Arial"/>
          <w:sz w:val="24"/>
          <w:szCs w:val="24"/>
          <w:lang w:val="en-US"/>
        </w:rPr>
        <w:t xml:space="preserve"> =&gt;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log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data))</w:t>
      </w:r>
    </w:p>
    <w:p w14:paraId="025ABD3E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catch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params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ljs-function"/>
          <w:rFonts w:ascii="Arial" w:hAnsi="Arial" w:cs="Arial"/>
          <w:sz w:val="24"/>
          <w:szCs w:val="24"/>
          <w:lang w:val="en-US"/>
        </w:rPr>
        <w:t xml:space="preserve"> =&gt;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: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, error));</w:t>
      </w:r>
    </w:p>
    <w:p w14:paraId="6E1A9C22" w14:textId="77777777" w:rsidR="00D4442F" w:rsidRPr="00E04C05" w:rsidRDefault="00D4442F" w:rsidP="00D4442F">
      <w:pPr>
        <w:pStyle w:val="3"/>
        <w:rPr>
          <w:rFonts w:ascii="Arial" w:hAnsi="Arial" w:cs="Arial"/>
          <w:sz w:val="24"/>
          <w:szCs w:val="24"/>
        </w:rPr>
      </w:pP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 xml:space="preserve">Преимущества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fetch</w:t>
      </w:r>
      <w:r w:rsidRPr="00E04C05">
        <w:rPr>
          <w:rStyle w:val="ad"/>
          <w:rFonts w:ascii="Arial" w:hAnsi="Arial" w:cs="Arial"/>
          <w:b w:val="0"/>
          <w:bCs w:val="0"/>
          <w:sz w:val="24"/>
          <w:szCs w:val="24"/>
        </w:rPr>
        <w:t>:</w:t>
      </w:r>
    </w:p>
    <w:p w14:paraId="0DE4AF6E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Fonts w:ascii="Segoe UI Emoji" w:hAnsi="Segoe UI Emoji" w:cs="Segoe UI Emoji"/>
        </w:rPr>
        <w:t>✅</w:t>
      </w:r>
      <w:r w:rsidRPr="00E04C05">
        <w:rPr>
          <w:rFonts w:ascii="Arial" w:hAnsi="Arial" w:cs="Arial"/>
        </w:rPr>
        <w:t xml:space="preserve"> Гораздо проще и понятнее, чем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XMLHttpRequest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</w:rPr>
        <w:br/>
      </w:r>
      <w:r w:rsidRPr="00E04C05">
        <w:rPr>
          <w:rFonts w:ascii="Segoe UI Emoji" w:hAnsi="Segoe UI Emoji" w:cs="Segoe UI Emoji"/>
        </w:rPr>
        <w:t>✅</w:t>
      </w:r>
      <w:r w:rsidRPr="00E04C05">
        <w:rPr>
          <w:rFonts w:ascii="Arial" w:hAnsi="Arial" w:cs="Arial"/>
        </w:rPr>
        <w:t xml:space="preserve"> Основан на промисах, что делает код более читаемым.</w:t>
      </w:r>
      <w:r w:rsidRPr="00E04C05">
        <w:rPr>
          <w:rFonts w:ascii="Arial" w:hAnsi="Arial" w:cs="Arial"/>
        </w:rPr>
        <w:br/>
      </w:r>
      <w:r w:rsidRPr="00E04C05">
        <w:rPr>
          <w:rFonts w:ascii="Segoe UI Emoji" w:hAnsi="Segoe UI Emoji" w:cs="Segoe UI Emoji"/>
        </w:rPr>
        <w:t>✅</w:t>
      </w:r>
      <w:r w:rsidRPr="00E04C05">
        <w:rPr>
          <w:rFonts w:ascii="Arial" w:hAnsi="Arial" w:cs="Arial"/>
        </w:rPr>
        <w:t xml:space="preserve"> Легко использовать </w:t>
      </w:r>
      <w:r w:rsidRPr="00E04C05">
        <w:rPr>
          <w:rStyle w:val="HTML"/>
          <w:rFonts w:ascii="Arial" w:eastAsiaTheme="majorEastAsia" w:hAnsi="Arial" w:cs="Arial"/>
          <w:sz w:val="24"/>
          <w:szCs w:val="24"/>
        </w:rPr>
        <w:t>async/await</w:t>
      </w:r>
      <w:r w:rsidRPr="00E04C05">
        <w:rPr>
          <w:rFonts w:ascii="Arial" w:hAnsi="Arial" w:cs="Arial"/>
        </w:rPr>
        <w:t>.</w:t>
      </w:r>
    </w:p>
    <w:p w14:paraId="192AC8BC" w14:textId="77777777" w:rsidR="00D4442F" w:rsidRPr="00E04C05" w:rsidRDefault="00D4442F" w:rsidP="00D4442F">
      <w:pPr>
        <w:pStyle w:val="ac"/>
        <w:rPr>
          <w:rFonts w:ascii="Arial" w:hAnsi="Arial" w:cs="Arial"/>
        </w:rPr>
      </w:pPr>
      <w:r w:rsidRPr="00E04C05">
        <w:rPr>
          <w:rStyle w:val="ad"/>
          <w:rFonts w:ascii="Arial" w:eastAsiaTheme="majorEastAsia" w:hAnsi="Arial" w:cs="Arial"/>
        </w:rPr>
        <w:t xml:space="preserve">Пример </w:t>
      </w:r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fetch</w:t>
      </w:r>
      <w:r w:rsidRPr="00E04C05">
        <w:rPr>
          <w:rStyle w:val="ad"/>
          <w:rFonts w:ascii="Arial" w:eastAsiaTheme="majorEastAsia" w:hAnsi="Arial" w:cs="Arial"/>
        </w:rPr>
        <w:t xml:space="preserve"> с </w:t>
      </w:r>
      <w:r w:rsidRPr="00E04C05">
        <w:rPr>
          <w:rStyle w:val="HTML"/>
          <w:rFonts w:ascii="Arial" w:eastAsiaTheme="majorEastAsia" w:hAnsi="Arial" w:cs="Arial"/>
          <w:b/>
          <w:bCs/>
          <w:sz w:val="24"/>
          <w:szCs w:val="24"/>
        </w:rPr>
        <w:t>async/await</w:t>
      </w:r>
      <w:r w:rsidRPr="00E04C05">
        <w:rPr>
          <w:rStyle w:val="ad"/>
          <w:rFonts w:ascii="Arial" w:eastAsiaTheme="majorEastAsia" w:hAnsi="Arial" w:cs="Arial"/>
        </w:rPr>
        <w:t>:</w:t>
      </w:r>
    </w:p>
    <w:p w14:paraId="5344D8D2" w14:textId="77777777" w:rsidR="00D4442F" w:rsidRPr="00216242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async</w:t>
      </w:r>
      <w:r w:rsidRPr="00216242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function</w:t>
      </w:r>
      <w:r w:rsidRPr="00216242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fetchData</w:t>
      </w:r>
      <w:r w:rsidRPr="00216242">
        <w:rPr>
          <w:rStyle w:val="HTML"/>
          <w:rFonts w:ascii="Arial" w:eastAsiaTheme="majorEastAsia" w:hAnsi="Arial" w:cs="Arial"/>
          <w:sz w:val="24"/>
          <w:szCs w:val="24"/>
          <w:lang w:val="en-US"/>
        </w:rPr>
        <w:t>() {</w:t>
      </w:r>
    </w:p>
    <w:p w14:paraId="133EC722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216242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try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{</w:t>
      </w:r>
    </w:p>
    <w:p w14:paraId="6A6A2AD5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le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response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awai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fetch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https://jsonplaceholder.typicode.com/todos/1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05FA1229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if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!response.</w:t>
      </w:r>
      <w:r w:rsidRPr="00E04C05">
        <w:rPr>
          <w:rStyle w:val="hljs-property"/>
          <w:rFonts w:ascii="Arial" w:eastAsiaTheme="majorEastAsia" w:hAnsi="Arial" w:cs="Arial"/>
          <w:sz w:val="24"/>
          <w:szCs w:val="24"/>
          <w:lang w:val="en-US"/>
        </w:rPr>
        <w:t>ok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 {</w:t>
      </w:r>
    </w:p>
    <w:p w14:paraId="65976E22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thro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new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 xml:space="preserve"> 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сети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);</w:t>
      </w:r>
    </w:p>
    <w:p w14:paraId="7D68F3E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}</w:t>
      </w:r>
    </w:p>
    <w:p w14:paraId="3E60DD4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le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data =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await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response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json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);</w:t>
      </w:r>
    </w:p>
    <w:p w14:paraId="25168F71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log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data);</w:t>
      </w:r>
    </w:p>
    <w:p w14:paraId="6D89ABED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} </w:t>
      </w:r>
      <w:r w:rsidRPr="00E04C05">
        <w:rPr>
          <w:rStyle w:val="hljs-keyword"/>
          <w:rFonts w:ascii="Arial" w:eastAsiaTheme="majorEastAsia" w:hAnsi="Arial" w:cs="Arial"/>
          <w:sz w:val="24"/>
          <w:szCs w:val="24"/>
          <w:lang w:val="en-US"/>
        </w:rPr>
        <w:t>catch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(error) {</w:t>
      </w:r>
    </w:p>
    <w:p w14:paraId="5595A70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  </w:t>
      </w:r>
      <w:r w:rsidRPr="00E04C05">
        <w:rPr>
          <w:rStyle w:val="hljs-variable"/>
          <w:rFonts w:ascii="Arial" w:hAnsi="Arial" w:cs="Arial"/>
          <w:sz w:val="24"/>
          <w:szCs w:val="24"/>
          <w:lang w:val="en-US"/>
        </w:rPr>
        <w:t>console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.</w:t>
      </w: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error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"</w:t>
      </w:r>
      <w:r w:rsidRPr="00E04C05">
        <w:rPr>
          <w:rStyle w:val="hljs-string"/>
          <w:rFonts w:ascii="Arial" w:eastAsiaTheme="majorEastAsia" w:hAnsi="Arial" w:cs="Arial"/>
          <w:sz w:val="24"/>
          <w:szCs w:val="24"/>
        </w:rPr>
        <w:t>Ошибка</w:t>
      </w:r>
      <w:r w:rsidRPr="00E04C05">
        <w:rPr>
          <w:rStyle w:val="hljs-string"/>
          <w:rFonts w:ascii="Arial" w:eastAsiaTheme="majorEastAsia" w:hAnsi="Arial" w:cs="Arial"/>
          <w:sz w:val="24"/>
          <w:szCs w:val="24"/>
          <w:lang w:val="en-US"/>
        </w:rPr>
        <w:t>:"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, error);</w:t>
      </w:r>
    </w:p>
    <w:p w14:paraId="69364C40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 xml:space="preserve">  }</w:t>
      </w:r>
    </w:p>
    <w:p w14:paraId="63182BBC" w14:textId="77777777" w:rsidR="00D4442F" w:rsidRPr="00E04C05" w:rsidRDefault="00D4442F" w:rsidP="00D4442F">
      <w:pPr>
        <w:pStyle w:val="HTML0"/>
        <w:rPr>
          <w:rStyle w:val="HTML"/>
          <w:rFonts w:ascii="Arial" w:eastAsiaTheme="majorEastAsia" w:hAnsi="Arial" w:cs="Arial"/>
          <w:sz w:val="24"/>
          <w:szCs w:val="24"/>
          <w:lang w:val="en-US"/>
        </w:rPr>
      </w:pP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}</w:t>
      </w:r>
    </w:p>
    <w:p w14:paraId="3152A822" w14:textId="77777777" w:rsidR="00D4442F" w:rsidRPr="00E04C05" w:rsidRDefault="00D4442F" w:rsidP="00D4442F">
      <w:pPr>
        <w:pStyle w:val="HTML0"/>
        <w:rPr>
          <w:rFonts w:ascii="Arial" w:hAnsi="Arial" w:cs="Arial"/>
          <w:sz w:val="24"/>
          <w:szCs w:val="24"/>
          <w:lang w:val="en-US"/>
        </w:rPr>
      </w:pPr>
      <w:r w:rsidRPr="00E04C05">
        <w:rPr>
          <w:rStyle w:val="hljs-title"/>
          <w:rFonts w:ascii="Arial" w:hAnsi="Arial" w:cs="Arial"/>
          <w:sz w:val="24"/>
          <w:szCs w:val="24"/>
          <w:lang w:val="en-US"/>
        </w:rPr>
        <w:t>fetchData</w:t>
      </w:r>
      <w:r w:rsidRPr="00E04C05">
        <w:rPr>
          <w:rStyle w:val="HTML"/>
          <w:rFonts w:ascii="Arial" w:eastAsiaTheme="majorEastAsia" w:hAnsi="Arial" w:cs="Arial"/>
          <w:sz w:val="24"/>
          <w:szCs w:val="24"/>
          <w:lang w:val="en-US"/>
        </w:rPr>
        <w:t>();</w:t>
      </w:r>
    </w:p>
    <w:p w14:paraId="4B08FC37" w14:textId="77777777" w:rsidR="00D4442F" w:rsidRPr="00E04C05" w:rsidRDefault="00D4442F" w:rsidP="00D4442F">
      <w:pPr>
        <w:jc w:val="both"/>
        <w:rPr>
          <w:rFonts w:ascii="Arial" w:hAnsi="Arial" w:cs="Arial"/>
          <w:b/>
          <w:lang w:val="en-US"/>
        </w:rPr>
      </w:pPr>
    </w:p>
    <w:p w14:paraId="38F85556" w14:textId="7C9FE8A0" w:rsidR="00D4442F" w:rsidRPr="00E04C05" w:rsidRDefault="00D4442F" w:rsidP="00D4442F">
      <w:pPr>
        <w:jc w:val="both"/>
        <w:rPr>
          <w:rFonts w:ascii="Arial" w:hAnsi="Arial" w:cs="Arial"/>
          <w:b/>
          <w:lang w:val="ru-RU"/>
        </w:rPr>
      </w:pPr>
      <w:r w:rsidRPr="00E04C05">
        <w:rPr>
          <w:rFonts w:ascii="Arial" w:hAnsi="Arial" w:cs="Arial"/>
          <w:b/>
          <w:noProof/>
          <w:lang w:val="en-US"/>
        </w:rPr>
        <w:lastRenderedPageBreak/>
        <w:drawing>
          <wp:inline distT="0" distB="0" distL="0" distR="0" wp14:anchorId="21935566" wp14:editId="2C3FDC09">
            <wp:extent cx="5940425" cy="3517265"/>
            <wp:effectExtent l="0" t="0" r="3175" b="6985"/>
            <wp:docPr id="476897275" name="Рисунок 4768972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36C94" w14:textId="5A7BF21F" w:rsidR="008970DF" w:rsidRPr="00E04C05" w:rsidRDefault="00A04C32" w:rsidP="00B26337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оясните основное назначение сервера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>.</w:t>
      </w:r>
    </w:p>
    <w:p w14:paraId="281A7ECE" w14:textId="60047251" w:rsidR="008970DF" w:rsidRPr="00E04C05" w:rsidRDefault="008970DF" w:rsidP="008970DF">
      <w:pPr>
        <w:rPr>
          <w:rFonts w:ascii="Arial" w:hAnsi="Arial" w:cs="Arial"/>
          <w:lang w:val="ru-RU"/>
        </w:rPr>
      </w:pPr>
      <w:r w:rsidRPr="00E04C05">
        <w:rPr>
          <w:rFonts w:ascii="Arial" w:eastAsia="Roboto" w:hAnsi="Arial" w:cs="Arial"/>
          <w:color w:val="202838"/>
          <w:highlight w:val="yellow"/>
        </w:rPr>
        <w:t xml:space="preserve">Это облегченная среда, используемая для разработки веб-приложений на стороне сервера. </w:t>
      </w:r>
    </w:p>
    <w:p w14:paraId="3D0369C8" w14:textId="3795FCBF" w:rsidR="009D1BDC" w:rsidRPr="00E04C05" w:rsidRDefault="00A04C32" w:rsidP="009D1BDC">
      <w:pPr>
        <w:pStyle w:val="a7"/>
        <w:numPr>
          <w:ilvl w:val="0"/>
          <w:numId w:val="1"/>
        </w:numPr>
        <w:spacing w:line="259" w:lineRule="auto"/>
        <w:jc w:val="both"/>
        <w:rPr>
          <w:rFonts w:ascii="Arial" w:hAnsi="Arial" w:cs="Arial"/>
        </w:rPr>
      </w:pPr>
      <w:r w:rsidRPr="00E04C05">
        <w:rPr>
          <w:rFonts w:ascii="Arial" w:hAnsi="Arial" w:cs="Arial"/>
        </w:rPr>
        <w:t xml:space="preserve">Перечислите основные свойства сервера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 xml:space="preserve">. </w:t>
      </w:r>
    </w:p>
    <w:p w14:paraId="00259CB2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основан на </w:t>
      </w:r>
      <w:r w:rsidRPr="00E04C05">
        <w:rPr>
          <w:rFonts w:ascii="Arial" w:hAnsi="Arial" w:cs="Arial"/>
          <w:b/>
          <w:lang w:val="en-US"/>
        </w:rPr>
        <w:t>Chrome V8</w:t>
      </w:r>
      <w:r w:rsidRPr="00E04C05">
        <w:rPr>
          <w:rFonts w:ascii="Arial" w:hAnsi="Arial" w:cs="Arial"/>
        </w:rPr>
        <w:t>;</w:t>
      </w:r>
    </w:p>
    <w:p w14:paraId="3DF91641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среда (контейнер) исполнения</w:t>
      </w:r>
      <w:r w:rsidRPr="00E04C05">
        <w:rPr>
          <w:rFonts w:ascii="Arial" w:hAnsi="Arial" w:cs="Arial"/>
        </w:rPr>
        <w:t xml:space="preserve"> приложений на </w:t>
      </w:r>
      <w:r w:rsidRPr="00E04C05">
        <w:rPr>
          <w:rFonts w:ascii="Arial" w:hAnsi="Arial" w:cs="Arial"/>
          <w:lang w:val="en-US"/>
        </w:rPr>
        <w:t>JavaScript</w:t>
      </w:r>
      <w:r w:rsidRPr="00E04C05">
        <w:rPr>
          <w:rFonts w:ascii="Arial" w:hAnsi="Arial" w:cs="Arial"/>
        </w:rPr>
        <w:t>;</w:t>
      </w:r>
    </w:p>
    <w:p w14:paraId="17D7A14C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>поддерживает</w:t>
      </w:r>
      <w:r w:rsidRPr="00E04C05">
        <w:rPr>
          <w:rFonts w:ascii="Arial" w:hAnsi="Arial" w:cs="Arial"/>
          <w:lang w:val="en-US"/>
        </w:rPr>
        <w:t xml:space="preserve"> </w:t>
      </w:r>
      <w:r w:rsidRPr="00E04C05">
        <w:rPr>
          <w:rFonts w:ascii="Arial" w:hAnsi="Arial" w:cs="Arial"/>
        </w:rPr>
        <w:t xml:space="preserve">механизм </w:t>
      </w:r>
      <w:r w:rsidRPr="00E04C05">
        <w:rPr>
          <w:rFonts w:ascii="Arial" w:hAnsi="Arial" w:cs="Arial"/>
          <w:b/>
        </w:rPr>
        <w:t>асинхронности</w:t>
      </w:r>
      <w:r w:rsidRPr="00E04C05">
        <w:rPr>
          <w:rFonts w:ascii="Arial" w:hAnsi="Arial" w:cs="Arial"/>
        </w:rPr>
        <w:t>;</w:t>
      </w:r>
    </w:p>
    <w:p w14:paraId="46538EC4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ориентирован на </w:t>
      </w:r>
      <w:r w:rsidRPr="00E04C05">
        <w:rPr>
          <w:rFonts w:ascii="Arial" w:hAnsi="Arial" w:cs="Arial"/>
          <w:b/>
        </w:rPr>
        <w:t>события</w:t>
      </w:r>
      <w:r w:rsidRPr="00E04C05">
        <w:rPr>
          <w:rFonts w:ascii="Arial" w:hAnsi="Arial" w:cs="Arial"/>
        </w:rPr>
        <w:t>;</w:t>
      </w:r>
    </w:p>
    <w:p w14:paraId="0E98CAD9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однопоточный</w:t>
      </w:r>
      <w:r w:rsidRPr="00E04C05">
        <w:rPr>
          <w:rFonts w:ascii="Arial" w:hAnsi="Arial" w:cs="Arial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 xml:space="preserve"> все соединения обрабатываются в одном 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>-потоке;</w:t>
      </w:r>
    </w:p>
    <w:p w14:paraId="16AAB1EA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  <w:b/>
        </w:rPr>
        <w:t>не блокирует</w:t>
      </w:r>
      <w:r w:rsidRPr="00E04C05">
        <w:rPr>
          <w:rFonts w:ascii="Arial" w:hAnsi="Arial" w:cs="Arial"/>
        </w:rPr>
        <w:t xml:space="preserve"> выполнение кода при вводе/выводе (в файловой системе до 4х одновременно);</w:t>
      </w:r>
    </w:p>
    <w:p w14:paraId="2D7811A3" w14:textId="77777777" w:rsidR="009D1BDC" w:rsidRPr="00E04C05" w:rsidRDefault="009D1BDC" w:rsidP="009D1BDC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в состав </w:t>
      </w:r>
      <w:r w:rsidRPr="00E04C05">
        <w:rPr>
          <w:rFonts w:ascii="Arial" w:hAnsi="Arial" w:cs="Arial"/>
          <w:lang w:val="en-US"/>
        </w:rPr>
        <w:t>Node</w:t>
      </w:r>
      <w:r w:rsidRPr="00E04C05">
        <w:rPr>
          <w:rFonts w:ascii="Arial" w:hAnsi="Arial" w:cs="Arial"/>
        </w:rPr>
        <w:t>.</w:t>
      </w:r>
      <w:r w:rsidRPr="00E04C05">
        <w:rPr>
          <w:rFonts w:ascii="Arial" w:hAnsi="Arial" w:cs="Arial"/>
          <w:lang w:val="en-US"/>
        </w:rPr>
        <w:t>js</w:t>
      </w:r>
      <w:r w:rsidRPr="00E04C05">
        <w:rPr>
          <w:rFonts w:ascii="Arial" w:hAnsi="Arial" w:cs="Arial"/>
        </w:rPr>
        <w:t xml:space="preserve"> входят инструменты: </w:t>
      </w:r>
      <w:r w:rsidRPr="00E04C05">
        <w:rPr>
          <w:rFonts w:ascii="Arial" w:hAnsi="Arial" w:cs="Arial"/>
          <w:b/>
          <w:lang w:val="en-US"/>
        </w:rPr>
        <w:t>npm</w:t>
      </w:r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 xml:space="preserve">– пакетный менеджер; </w:t>
      </w:r>
      <w:r w:rsidRPr="00E04C05">
        <w:rPr>
          <w:rFonts w:ascii="Arial" w:hAnsi="Arial" w:cs="Arial"/>
          <w:b/>
          <w:lang w:val="en-US"/>
        </w:rPr>
        <w:t>gyp</w:t>
      </w:r>
      <w:r w:rsidRPr="00E04C05">
        <w:rPr>
          <w:rFonts w:ascii="Arial" w:hAnsi="Arial" w:cs="Arial"/>
        </w:rPr>
        <w:t xml:space="preserve"> - </w:t>
      </w:r>
      <w:r w:rsidRPr="00E04C05">
        <w:rPr>
          <w:rFonts w:ascii="Arial" w:hAnsi="Arial" w:cs="Arial"/>
          <w:color w:val="333333"/>
          <w:shd w:val="clear" w:color="auto" w:fill="FFFFFF"/>
        </w:rPr>
        <w:t xml:space="preserve">Python-генератор проектов; </w:t>
      </w:r>
      <w:r w:rsidRPr="00E04C05">
        <w:rPr>
          <w:rFonts w:ascii="Arial" w:hAnsi="Arial" w:cs="Arial"/>
          <w:b/>
          <w:color w:val="333333"/>
          <w:shd w:val="clear" w:color="auto" w:fill="FFFFFF"/>
          <w:lang w:val="en-US"/>
        </w:rPr>
        <w:t>gtest</w:t>
      </w:r>
      <w:r w:rsidRPr="00E04C05">
        <w:rPr>
          <w:rFonts w:ascii="Arial" w:hAnsi="Arial" w:cs="Arial"/>
          <w:color w:val="333333"/>
          <w:shd w:val="clear" w:color="auto" w:fill="FFFFFF"/>
        </w:rPr>
        <w:t xml:space="preserve"> – </w:t>
      </w:r>
      <w:r w:rsidRPr="00E04C05">
        <w:rPr>
          <w:rFonts w:ascii="Arial" w:hAnsi="Arial" w:cs="Arial"/>
          <w:color w:val="333333"/>
          <w:shd w:val="clear" w:color="auto" w:fill="FFFFFF"/>
          <w:lang w:val="en-US"/>
        </w:rPr>
        <w:t>Google</w:t>
      </w:r>
      <w:r w:rsidRPr="00E04C05">
        <w:rPr>
          <w:rFonts w:ascii="Arial" w:hAnsi="Arial" w:cs="Arial"/>
          <w:color w:val="333333"/>
          <w:shd w:val="clear" w:color="auto" w:fill="FFFFFF"/>
        </w:rPr>
        <w:t xml:space="preserve"> фреймворк для тестирования С++ приложений;   </w:t>
      </w:r>
    </w:p>
    <w:p w14:paraId="4C81D69B" w14:textId="3171EDF2" w:rsidR="006E4B19" w:rsidRPr="00E04C05" w:rsidRDefault="009D1BDC" w:rsidP="00D33059">
      <w:pPr>
        <w:pStyle w:val="a7"/>
        <w:numPr>
          <w:ilvl w:val="0"/>
          <w:numId w:val="4"/>
        </w:numPr>
        <w:spacing w:after="0" w:line="256" w:lineRule="auto"/>
        <w:jc w:val="both"/>
        <w:rPr>
          <w:rFonts w:ascii="Arial" w:hAnsi="Arial" w:cs="Arial"/>
          <w:b/>
        </w:rPr>
      </w:pPr>
      <w:r w:rsidRPr="00E04C05">
        <w:rPr>
          <w:rFonts w:ascii="Arial" w:hAnsi="Arial" w:cs="Arial"/>
        </w:rPr>
        <w:t xml:space="preserve">использует библиотеки: </w:t>
      </w:r>
      <w:r w:rsidRPr="00E04C05">
        <w:rPr>
          <w:rFonts w:ascii="Arial" w:hAnsi="Arial" w:cs="Arial"/>
          <w:b/>
          <w:lang w:val="en-US"/>
        </w:rPr>
        <w:t>V</w:t>
      </w:r>
      <w:r w:rsidRPr="00E04C05">
        <w:rPr>
          <w:rFonts w:ascii="Arial" w:hAnsi="Arial" w:cs="Arial"/>
          <w:b/>
        </w:rPr>
        <w:t>8</w:t>
      </w:r>
      <w:r w:rsidRPr="00E04C05">
        <w:rPr>
          <w:rFonts w:ascii="Arial" w:hAnsi="Arial" w:cs="Arial"/>
        </w:rPr>
        <w:t xml:space="preserve"> – библиотека </w:t>
      </w:r>
      <w:r w:rsidRPr="00E04C05">
        <w:rPr>
          <w:rFonts w:ascii="Arial" w:hAnsi="Arial" w:cs="Arial"/>
          <w:lang w:val="en-US"/>
        </w:rPr>
        <w:t>V</w:t>
      </w:r>
      <w:r w:rsidRPr="00E04C05">
        <w:rPr>
          <w:rFonts w:ascii="Arial" w:hAnsi="Arial" w:cs="Arial"/>
        </w:rPr>
        <w:t xml:space="preserve">8 </w:t>
      </w:r>
      <w:r w:rsidRPr="00E04C05">
        <w:rPr>
          <w:rFonts w:ascii="Arial" w:hAnsi="Arial" w:cs="Arial"/>
          <w:lang w:val="en-US"/>
        </w:rPr>
        <w:t>Engine</w:t>
      </w:r>
      <w:r w:rsidRPr="00E04C05">
        <w:rPr>
          <w:rFonts w:ascii="Arial" w:hAnsi="Arial" w:cs="Arial"/>
        </w:rPr>
        <w:t xml:space="preserve">, </w:t>
      </w:r>
      <w:r w:rsidRPr="00E04C05">
        <w:rPr>
          <w:rFonts w:ascii="Arial" w:hAnsi="Arial" w:cs="Arial"/>
          <w:b/>
          <w:lang w:val="en-US"/>
        </w:rPr>
        <w:t>libuv</w:t>
      </w:r>
      <w:r w:rsidRPr="00E04C05">
        <w:rPr>
          <w:rFonts w:ascii="Arial" w:hAnsi="Arial" w:cs="Arial"/>
        </w:rPr>
        <w:t xml:space="preserve"> – библиотека для абстрагирования неблокирующих операций ввода/вывода (представляет собой обертку над epoll, kqueue, IOCP); </w:t>
      </w:r>
      <w:r w:rsidRPr="00E04C05">
        <w:rPr>
          <w:rFonts w:ascii="Arial" w:hAnsi="Arial" w:cs="Arial"/>
          <w:b/>
          <w:lang w:val="en-US"/>
        </w:rPr>
        <w:t>llhttp</w:t>
      </w:r>
      <w:r w:rsidRPr="00E04C05">
        <w:rPr>
          <w:rFonts w:ascii="Arial" w:hAnsi="Arial" w:cs="Arial"/>
        </w:rPr>
        <w:t xml:space="preserve"> – легковесный парсер </w:t>
      </w:r>
      <w:r w:rsidRPr="00E04C05">
        <w:rPr>
          <w:rFonts w:ascii="Arial" w:hAnsi="Arial" w:cs="Arial"/>
          <w:lang w:val="en-US"/>
        </w:rPr>
        <w:t>http</w:t>
      </w:r>
      <w:r w:rsidRPr="00E04C05">
        <w:rPr>
          <w:rFonts w:ascii="Arial" w:hAnsi="Arial" w:cs="Arial"/>
        </w:rPr>
        <w:t xml:space="preserve">-сообщений (написан на </w:t>
      </w:r>
      <w:r w:rsidRPr="00E04C05">
        <w:rPr>
          <w:rFonts w:ascii="Arial" w:hAnsi="Arial" w:cs="Arial"/>
          <w:lang w:val="en-US"/>
        </w:rPr>
        <w:t>C</w:t>
      </w:r>
      <w:r w:rsidRPr="00E04C05">
        <w:rPr>
          <w:rFonts w:ascii="Arial" w:hAnsi="Arial" w:cs="Arial"/>
        </w:rPr>
        <w:t xml:space="preserve"> и не выполняет никаких системных вызовов); </w:t>
      </w:r>
      <w:r w:rsidRPr="00E04C05">
        <w:rPr>
          <w:rFonts w:ascii="Arial" w:hAnsi="Arial" w:cs="Arial"/>
          <w:b/>
          <w:lang w:val="en-US"/>
        </w:rPr>
        <w:t>c</w:t>
      </w:r>
      <w:r w:rsidRPr="00E04C05">
        <w:rPr>
          <w:rFonts w:ascii="Arial" w:hAnsi="Arial" w:cs="Arial"/>
          <w:b/>
        </w:rPr>
        <w:t>-</w:t>
      </w:r>
      <w:r w:rsidRPr="00E04C05">
        <w:rPr>
          <w:rFonts w:ascii="Arial" w:hAnsi="Arial" w:cs="Arial"/>
          <w:b/>
          <w:lang w:val="en-US"/>
        </w:rPr>
        <w:t>ares</w:t>
      </w:r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>-</w:t>
      </w:r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 xml:space="preserve">библиотека для работы с </w:t>
      </w:r>
      <w:r w:rsidRPr="00E04C05">
        <w:rPr>
          <w:rFonts w:ascii="Arial" w:hAnsi="Arial" w:cs="Arial"/>
          <w:lang w:val="en-US"/>
        </w:rPr>
        <w:t>DNS</w:t>
      </w:r>
      <w:r w:rsidRPr="00E04C05">
        <w:rPr>
          <w:rFonts w:ascii="Arial" w:hAnsi="Arial" w:cs="Arial"/>
        </w:rPr>
        <w:t xml:space="preserve">; </w:t>
      </w:r>
      <w:r w:rsidRPr="00E04C05">
        <w:rPr>
          <w:rFonts w:ascii="Arial" w:hAnsi="Arial" w:cs="Arial"/>
          <w:b/>
          <w:lang w:val="en-US"/>
        </w:rPr>
        <w:t>OpenSSL</w:t>
      </w:r>
      <w:r w:rsidRPr="00E04C05">
        <w:rPr>
          <w:rFonts w:ascii="Arial" w:hAnsi="Arial" w:cs="Arial"/>
          <w:b/>
        </w:rPr>
        <w:t xml:space="preserve"> </w:t>
      </w:r>
      <w:r w:rsidRPr="00E04C05">
        <w:rPr>
          <w:rFonts w:ascii="Arial" w:hAnsi="Arial" w:cs="Arial"/>
        </w:rPr>
        <w:t xml:space="preserve">– библиотека для криптографии; </w:t>
      </w:r>
      <w:r w:rsidRPr="00E04C05">
        <w:rPr>
          <w:rFonts w:ascii="Arial" w:hAnsi="Arial" w:cs="Arial"/>
          <w:b/>
          <w:lang w:val="en-US"/>
        </w:rPr>
        <w:t>zlib</w:t>
      </w:r>
      <w:r w:rsidRPr="00E04C05">
        <w:rPr>
          <w:rFonts w:ascii="Arial" w:hAnsi="Arial" w:cs="Arial"/>
        </w:rPr>
        <w:t xml:space="preserve"> – сжатие и распаковка.</w:t>
      </w:r>
    </w:p>
    <w:p w14:paraId="16D88718" w14:textId="5FEC4B39" w:rsidR="00AE06C9" w:rsidRDefault="00AE06C9" w:rsidP="001F34BD">
      <w:pPr>
        <w:spacing w:after="0" w:line="256" w:lineRule="auto"/>
        <w:jc w:val="both"/>
        <w:rPr>
          <w:rFonts w:ascii="Arial" w:hAnsi="Arial" w:cs="Arial"/>
          <w:b/>
          <w:lang w:val="en-US"/>
        </w:rPr>
      </w:pPr>
    </w:p>
    <w:p w14:paraId="5CD98FA3" w14:textId="27CEDBFD" w:rsidR="00AE06C9" w:rsidRDefault="00AE06C9" w:rsidP="001F34BD">
      <w:pPr>
        <w:spacing w:after="0" w:line="256" w:lineRule="auto"/>
        <w:jc w:val="both"/>
        <w:rPr>
          <w:rFonts w:ascii="Arial" w:hAnsi="Arial" w:cs="Arial"/>
          <w:b/>
          <w:lang w:val="ru-RU"/>
        </w:rPr>
      </w:pPr>
      <w:r>
        <w:rPr>
          <w:rFonts w:ascii="Arial" w:hAnsi="Arial" w:cs="Arial"/>
          <w:b/>
          <w:lang w:val="ru-RU"/>
        </w:rPr>
        <w:t>Вопросы от Кантарович:</w:t>
      </w:r>
    </w:p>
    <w:p w14:paraId="6BEBD53D" w14:textId="6140EE79" w:rsidR="00AE06C9" w:rsidRDefault="00AE06C9" w:rsidP="00AE06C9">
      <w:pPr>
        <w:spacing w:after="0" w:line="256" w:lineRule="auto"/>
        <w:rPr>
          <w:rFonts w:ascii="Arial" w:hAnsi="Arial" w:cs="Arial"/>
          <w:bCs/>
        </w:rPr>
      </w:pPr>
      <w:r w:rsidRPr="00543B95">
        <w:rPr>
          <w:rFonts w:ascii="Arial" w:hAnsi="Arial" w:cs="Arial"/>
          <w:bCs/>
        </w:rPr>
        <w:t>1. Интернет</w:t>
      </w:r>
      <w:r w:rsidRPr="00543B95">
        <w:rPr>
          <w:rFonts w:ascii="Arial" w:hAnsi="Arial" w:cs="Arial"/>
          <w:bCs/>
        </w:rPr>
        <w:br/>
        <w:t>2. Компоненты интернета: службы, организации, документации, стек протоколов tcp/ip</w:t>
      </w:r>
      <w:r w:rsidRPr="00543B95">
        <w:rPr>
          <w:rFonts w:ascii="Arial" w:hAnsi="Arial" w:cs="Arial"/>
          <w:bCs/>
        </w:rPr>
        <w:br/>
        <w:t>3. определение служба, примеры</w:t>
      </w:r>
      <w:r w:rsidR="000F6E21">
        <w:rPr>
          <w:rFonts w:ascii="Arial" w:hAnsi="Arial" w:cs="Arial"/>
          <w:bCs/>
          <w:lang w:val="ru-RU"/>
        </w:rPr>
        <w:t xml:space="preserve"> служб</w:t>
      </w:r>
      <w:r w:rsidRPr="00543B95">
        <w:rPr>
          <w:rFonts w:ascii="Arial" w:hAnsi="Arial" w:cs="Arial"/>
          <w:bCs/>
        </w:rPr>
        <w:br/>
      </w:r>
      <w:r w:rsidRPr="00543B95">
        <w:rPr>
          <w:rFonts w:ascii="Arial" w:hAnsi="Arial" w:cs="Arial"/>
          <w:bCs/>
        </w:rPr>
        <w:lastRenderedPageBreak/>
        <w:t xml:space="preserve">4. </w:t>
      </w:r>
      <w:r w:rsidR="000F6E21">
        <w:rPr>
          <w:rFonts w:ascii="Arial" w:hAnsi="Arial" w:cs="Arial"/>
          <w:bCs/>
        </w:rPr>
        <w:t>RFC</w:t>
      </w:r>
      <w:r w:rsidRPr="00543B95">
        <w:rPr>
          <w:rFonts w:ascii="Arial" w:hAnsi="Arial" w:cs="Arial"/>
          <w:bCs/>
        </w:rPr>
        <w:br/>
        <w:t xml:space="preserve">5. </w:t>
      </w:r>
      <w:r w:rsidR="004A39F8" w:rsidRPr="00543B95">
        <w:rPr>
          <w:rFonts w:ascii="Arial" w:hAnsi="Arial" w:cs="Arial"/>
          <w:bCs/>
        </w:rPr>
        <w:t>О</w:t>
      </w:r>
      <w:r w:rsidRPr="00543B95">
        <w:rPr>
          <w:rFonts w:ascii="Arial" w:hAnsi="Arial" w:cs="Arial"/>
          <w:bCs/>
        </w:rPr>
        <w:t>рганизации</w:t>
      </w:r>
      <w:r w:rsidR="004A39F8">
        <w:rPr>
          <w:rFonts w:ascii="Arial" w:hAnsi="Arial" w:cs="Arial"/>
          <w:bCs/>
        </w:rPr>
        <w:t xml:space="preserve"> </w:t>
      </w:r>
      <w:r w:rsidR="004A39F8">
        <w:rPr>
          <w:rFonts w:ascii="Arial" w:hAnsi="Arial" w:cs="Arial"/>
          <w:bCs/>
          <w:lang w:val="ru-RU"/>
        </w:rPr>
        <w:t>привести в пример</w:t>
      </w:r>
      <w:r w:rsidRPr="00543B95">
        <w:rPr>
          <w:rFonts w:ascii="Arial" w:hAnsi="Arial" w:cs="Arial"/>
          <w:bCs/>
        </w:rPr>
        <w:br/>
        <w:t xml:space="preserve">6. </w:t>
      </w:r>
      <w:r w:rsidR="00F26471">
        <w:rPr>
          <w:rFonts w:ascii="Arial" w:hAnsi="Arial" w:cs="Arial"/>
          <w:bCs/>
          <w:lang w:val="ru-RU"/>
        </w:rPr>
        <w:t>К</w:t>
      </w:r>
      <w:r w:rsidRPr="00543B95">
        <w:rPr>
          <w:rFonts w:ascii="Arial" w:hAnsi="Arial" w:cs="Arial"/>
          <w:bCs/>
        </w:rPr>
        <w:t>лиент-серверная архитектура</w:t>
      </w:r>
      <w:r w:rsidR="00F26471">
        <w:rPr>
          <w:rFonts w:ascii="Arial" w:hAnsi="Arial" w:cs="Arial"/>
          <w:bCs/>
          <w:lang w:val="ru-RU"/>
        </w:rPr>
        <w:t xml:space="preserve"> определение</w:t>
      </w:r>
      <w:r w:rsidR="00F26471" w:rsidRPr="00F26471">
        <w:rPr>
          <w:rFonts w:ascii="Arial" w:hAnsi="Arial" w:cs="Arial"/>
          <w:bCs/>
          <w:lang w:val="ru-RU"/>
        </w:rPr>
        <w:t xml:space="preserve">; </w:t>
      </w:r>
      <w:r w:rsidRPr="00543B95">
        <w:rPr>
          <w:rFonts w:ascii="Arial" w:hAnsi="Arial" w:cs="Arial"/>
          <w:bCs/>
        </w:rPr>
        <w:t>дуплекс, по</w:t>
      </w:r>
      <w:r w:rsidR="00F26471">
        <w:rPr>
          <w:rFonts w:ascii="Arial" w:hAnsi="Arial" w:cs="Arial"/>
          <w:bCs/>
          <w:lang w:val="ru-RU"/>
        </w:rPr>
        <w:t>л</w:t>
      </w:r>
      <w:r w:rsidRPr="00543B95">
        <w:rPr>
          <w:rFonts w:ascii="Arial" w:hAnsi="Arial" w:cs="Arial"/>
          <w:bCs/>
        </w:rPr>
        <w:t>удуплекс, симплекс, pub/sub</w:t>
      </w:r>
      <w:r w:rsidRPr="00543B95">
        <w:rPr>
          <w:rFonts w:ascii="Arial" w:hAnsi="Arial" w:cs="Arial"/>
          <w:bCs/>
        </w:rPr>
        <w:br/>
        <w:t>7. сетевой протокол</w:t>
      </w:r>
      <w:r w:rsidRPr="00543B95">
        <w:rPr>
          <w:rFonts w:ascii="Arial" w:hAnsi="Arial" w:cs="Arial"/>
          <w:bCs/>
        </w:rPr>
        <w:br/>
        <w:t>8. что такое веб-приложение</w:t>
      </w:r>
      <w:r w:rsidRPr="00543B95">
        <w:rPr>
          <w:rFonts w:ascii="Arial" w:hAnsi="Arial" w:cs="Arial"/>
          <w:bCs/>
        </w:rPr>
        <w:br/>
        <w:t>9. хттп (уровень, свойства,порты) 1.1 – полудуплексный, 2 – дуплексный, 3 – QUIC</w:t>
      </w:r>
      <w:r w:rsidR="00944729">
        <w:rPr>
          <w:rFonts w:ascii="Arial" w:hAnsi="Arial" w:cs="Arial"/>
          <w:bCs/>
          <w:lang w:val="ru-RU"/>
        </w:rPr>
        <w:t xml:space="preserve"> (</w:t>
      </w:r>
      <w:r w:rsidR="00944729" w:rsidRPr="00944729">
        <w:rPr>
          <w:rFonts w:ascii="Arial" w:hAnsi="Arial" w:cs="Arial"/>
          <w:bCs/>
        </w:rPr>
        <w:t>Это протокол гугловский на базе UDP, который используется в HTTP 3</w:t>
      </w:r>
      <w:r w:rsidR="00944729">
        <w:rPr>
          <w:rFonts w:ascii="Arial" w:hAnsi="Arial" w:cs="Arial"/>
          <w:bCs/>
          <w:lang w:val="ru-RU"/>
        </w:rPr>
        <w:t>)</w:t>
      </w:r>
      <w:r w:rsidRPr="00543B95">
        <w:rPr>
          <w:rFonts w:ascii="Arial" w:hAnsi="Arial" w:cs="Arial"/>
          <w:bCs/>
        </w:rPr>
        <w:br/>
        <w:t xml:space="preserve">10. </w:t>
      </w:r>
      <w:r w:rsidR="003E335B" w:rsidRPr="00543B95">
        <w:rPr>
          <w:rFonts w:ascii="Arial" w:hAnsi="Arial" w:cs="Arial"/>
          <w:bCs/>
        </w:rPr>
        <w:t>С</w:t>
      </w:r>
      <w:r w:rsidRPr="00543B95">
        <w:rPr>
          <w:rFonts w:ascii="Arial" w:hAnsi="Arial" w:cs="Arial"/>
          <w:bCs/>
        </w:rPr>
        <w:t>ессия</w:t>
      </w:r>
      <w:r w:rsidR="003E335B" w:rsidRPr="00944729">
        <w:rPr>
          <w:rFonts w:ascii="Arial" w:hAnsi="Arial" w:cs="Arial"/>
          <w:bCs/>
          <w:lang w:val="ru-RU"/>
        </w:rPr>
        <w:t xml:space="preserve">, </w:t>
      </w:r>
      <w:r w:rsidRPr="00543B95">
        <w:rPr>
          <w:rFonts w:ascii="Arial" w:hAnsi="Arial" w:cs="Arial"/>
          <w:bCs/>
        </w:rPr>
        <w:t>куки</w:t>
      </w:r>
      <w:r w:rsidRPr="00543B95">
        <w:rPr>
          <w:rFonts w:ascii="Arial" w:hAnsi="Arial" w:cs="Arial"/>
          <w:bCs/>
        </w:rPr>
        <w:br/>
        <w:t>12. структура запроса, ответа, идемпотентность</w:t>
      </w:r>
      <w:r w:rsidRPr="00543B95">
        <w:rPr>
          <w:rFonts w:ascii="Arial" w:hAnsi="Arial" w:cs="Arial"/>
          <w:bCs/>
        </w:rPr>
        <w:br/>
        <w:t>13. группы заголовков</w:t>
      </w:r>
      <w:r w:rsidRPr="00543B95">
        <w:rPr>
          <w:rFonts w:ascii="Arial" w:hAnsi="Arial" w:cs="Arial"/>
          <w:bCs/>
        </w:rPr>
        <w:br/>
        <w:t>14. URI</w:t>
      </w:r>
      <w:r w:rsidRPr="00543B95">
        <w:rPr>
          <w:rFonts w:ascii="Arial" w:hAnsi="Arial" w:cs="Arial"/>
          <w:bCs/>
        </w:rPr>
        <w:br/>
        <w:t>15.Узел</w:t>
      </w:r>
      <w:r w:rsidRPr="00543B95">
        <w:rPr>
          <w:rFonts w:ascii="Arial" w:hAnsi="Arial" w:cs="Arial"/>
          <w:bCs/>
        </w:rPr>
        <w:br/>
        <w:t>16 Рукопожатие</w:t>
      </w:r>
      <w:r w:rsidRPr="00543B95">
        <w:rPr>
          <w:rFonts w:ascii="Arial" w:hAnsi="Arial" w:cs="Arial"/>
          <w:bCs/>
        </w:rPr>
        <w:br/>
        <w:t>17. Чем защищен HTTPS</w:t>
      </w:r>
      <w:r w:rsidRPr="00543B95">
        <w:rPr>
          <w:rFonts w:ascii="Arial" w:hAnsi="Arial" w:cs="Arial"/>
          <w:bCs/>
        </w:rPr>
        <w:br/>
        <w:t>18. Методы какие бывают</w:t>
      </w:r>
      <w:r w:rsidRPr="00543B95">
        <w:rPr>
          <w:rFonts w:ascii="Arial" w:hAnsi="Arial" w:cs="Arial"/>
          <w:bCs/>
        </w:rPr>
        <w:br/>
        <w:t>19. статусы</w:t>
      </w:r>
      <w:r w:rsidRPr="00543B95">
        <w:rPr>
          <w:rFonts w:ascii="Arial" w:hAnsi="Arial" w:cs="Arial"/>
          <w:bCs/>
        </w:rPr>
        <w:br/>
        <w:t>20. кроссплатформенность,способы,технологии</w:t>
      </w:r>
      <w:r w:rsidRPr="00543B95">
        <w:rPr>
          <w:rFonts w:ascii="Arial" w:hAnsi="Arial" w:cs="Arial"/>
          <w:bCs/>
        </w:rPr>
        <w:br/>
        <w:t>21.NodeJS свойства</w:t>
      </w:r>
      <w:r w:rsidRPr="00543B95">
        <w:rPr>
          <w:rFonts w:ascii="Arial" w:hAnsi="Arial" w:cs="Arial"/>
          <w:bCs/>
        </w:rPr>
        <w:br/>
        <w:t>22. асинхронные операции</w:t>
      </w:r>
      <w:r w:rsidRPr="00543B95">
        <w:rPr>
          <w:rFonts w:ascii="Arial" w:hAnsi="Arial" w:cs="Arial"/>
          <w:bCs/>
        </w:rPr>
        <w:br/>
        <w:t>23. что такое синхронные операции</w:t>
      </w:r>
    </w:p>
    <w:p w14:paraId="30E21346" w14:textId="40E80C57" w:rsidR="00526266" w:rsidRPr="00526266" w:rsidRDefault="00526266" w:rsidP="00526266">
      <w:pPr>
        <w:spacing w:after="0" w:line="256" w:lineRule="auto"/>
        <w:rPr>
          <w:rFonts w:ascii="Arial" w:hAnsi="Arial" w:cs="Arial"/>
          <w:bCs/>
          <w:lang w:val="ru-BY"/>
        </w:rPr>
      </w:pPr>
      <w:r w:rsidRPr="00526266">
        <w:rPr>
          <w:rFonts w:ascii="Arial" w:hAnsi="Arial" w:cs="Arial"/>
          <w:bCs/>
          <w:lang w:val="ru-BY"/>
        </w:rPr>
        <w:t>Асинхронный запрос</w:t>
      </w:r>
      <w:r w:rsidRPr="00526266">
        <w:rPr>
          <w:rFonts w:ascii="Arial" w:hAnsi="Arial" w:cs="Arial"/>
          <w:bCs/>
          <w:lang w:val="ru-BY"/>
        </w:rPr>
        <w:br/>
        <w:t>Какие способы</w:t>
      </w:r>
      <w:r w:rsidRPr="00526266">
        <w:rPr>
          <w:rFonts w:ascii="Arial" w:hAnsi="Arial" w:cs="Arial"/>
          <w:bCs/>
          <w:lang w:val="ru-BY"/>
        </w:rPr>
        <w:br/>
        <w:t>Как устроена асинхронность</w:t>
      </w:r>
    </w:p>
    <w:p w14:paraId="6E9B770B" w14:textId="77777777" w:rsidR="00526266" w:rsidRPr="00526266" w:rsidRDefault="00526266" w:rsidP="00AE06C9">
      <w:pPr>
        <w:spacing w:after="0" w:line="256" w:lineRule="auto"/>
        <w:rPr>
          <w:rFonts w:ascii="Arial" w:hAnsi="Arial" w:cs="Arial"/>
          <w:bCs/>
          <w:lang w:val="ru-BY"/>
        </w:rPr>
      </w:pPr>
    </w:p>
    <w:sectPr w:rsidR="00526266" w:rsidRPr="005262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4C5B111E"/>
    <w:multiLevelType w:val="hybridMultilevel"/>
    <w:tmpl w:val="3806B5A2"/>
    <w:lvl w:ilvl="0" w:tplc="B80E91B6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ECA671A"/>
    <w:multiLevelType w:val="multilevel"/>
    <w:tmpl w:val="2C1EF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3633829"/>
    <w:multiLevelType w:val="multilevel"/>
    <w:tmpl w:val="88B61F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2B049CA"/>
    <w:multiLevelType w:val="multilevel"/>
    <w:tmpl w:val="206058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2040204995">
    <w:abstractNumId w:val="0"/>
  </w:num>
  <w:num w:numId="2" w16cid:durableId="2089110606">
    <w:abstractNumId w:val="2"/>
  </w:num>
  <w:num w:numId="3" w16cid:durableId="422796374">
    <w:abstractNumId w:val="7"/>
  </w:num>
  <w:num w:numId="4" w16cid:durableId="1264338008">
    <w:abstractNumId w:val="1"/>
  </w:num>
  <w:num w:numId="5" w16cid:durableId="396320582">
    <w:abstractNumId w:val="3"/>
  </w:num>
  <w:num w:numId="6" w16cid:durableId="1543710833">
    <w:abstractNumId w:val="5"/>
  </w:num>
  <w:num w:numId="7" w16cid:durableId="87194268">
    <w:abstractNumId w:val="6"/>
  </w:num>
  <w:num w:numId="8" w16cid:durableId="340863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7D2"/>
    <w:rsid w:val="0003771A"/>
    <w:rsid w:val="0005372F"/>
    <w:rsid w:val="000717C1"/>
    <w:rsid w:val="000F1A0E"/>
    <w:rsid w:val="000F6E21"/>
    <w:rsid w:val="00100B43"/>
    <w:rsid w:val="001267D2"/>
    <w:rsid w:val="0017774D"/>
    <w:rsid w:val="001F34BD"/>
    <w:rsid w:val="001F43AF"/>
    <w:rsid w:val="001F796D"/>
    <w:rsid w:val="00216242"/>
    <w:rsid w:val="002834E9"/>
    <w:rsid w:val="003E335B"/>
    <w:rsid w:val="00484122"/>
    <w:rsid w:val="004A39F8"/>
    <w:rsid w:val="00526266"/>
    <w:rsid w:val="00543B95"/>
    <w:rsid w:val="005A61D2"/>
    <w:rsid w:val="005E58D5"/>
    <w:rsid w:val="006A7A78"/>
    <w:rsid w:val="006E4B19"/>
    <w:rsid w:val="006F3536"/>
    <w:rsid w:val="0075766D"/>
    <w:rsid w:val="00782ED1"/>
    <w:rsid w:val="007A76DE"/>
    <w:rsid w:val="007C644D"/>
    <w:rsid w:val="007D1F30"/>
    <w:rsid w:val="008970DF"/>
    <w:rsid w:val="008C7362"/>
    <w:rsid w:val="008F60F9"/>
    <w:rsid w:val="00944729"/>
    <w:rsid w:val="00944946"/>
    <w:rsid w:val="009538E9"/>
    <w:rsid w:val="009D1BDC"/>
    <w:rsid w:val="009E6A86"/>
    <w:rsid w:val="00A04C32"/>
    <w:rsid w:val="00A56A60"/>
    <w:rsid w:val="00AD4D15"/>
    <w:rsid w:val="00AE06C9"/>
    <w:rsid w:val="00B26337"/>
    <w:rsid w:val="00B26EFE"/>
    <w:rsid w:val="00B82601"/>
    <w:rsid w:val="00D33059"/>
    <w:rsid w:val="00D4442F"/>
    <w:rsid w:val="00D65318"/>
    <w:rsid w:val="00D6699E"/>
    <w:rsid w:val="00DA08EA"/>
    <w:rsid w:val="00DB2B8E"/>
    <w:rsid w:val="00E04C05"/>
    <w:rsid w:val="00E755CE"/>
    <w:rsid w:val="00F26471"/>
    <w:rsid w:val="00F7258E"/>
    <w:rsid w:val="00FA20FA"/>
    <w:rsid w:val="00FE1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F33154"/>
  <w15:chartTrackingRefBased/>
  <w15:docId w15:val="{486D0956-AB1D-4CF6-BDF8-E10069C23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BY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267D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267D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267D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267D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267D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267D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267D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267D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267D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267D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267D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1267D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267D2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267D2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267D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267D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267D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267D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267D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267D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267D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267D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267D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267D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267D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1267D2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267D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1267D2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1267D2"/>
    <w:rPr>
      <w:b/>
      <w:bCs/>
      <w:smallCaps/>
      <w:color w:val="0F4761" w:themeColor="accent1" w:themeShade="BF"/>
      <w:spacing w:val="5"/>
    </w:rPr>
  </w:style>
  <w:style w:type="paragraph" w:styleId="ac">
    <w:name w:val="Normal (Web)"/>
    <w:basedOn w:val="a"/>
    <w:uiPriority w:val="99"/>
    <w:semiHidden/>
    <w:unhideWhenUsed/>
    <w:rsid w:val="00D444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lang w:val="ru-RU" w:eastAsia="ru-RU"/>
      <w14:ligatures w14:val="none"/>
    </w:rPr>
  </w:style>
  <w:style w:type="character" w:styleId="ad">
    <w:name w:val="Strong"/>
    <w:basedOn w:val="a0"/>
    <w:uiPriority w:val="22"/>
    <w:qFormat/>
    <w:rsid w:val="00D4442F"/>
    <w:rPr>
      <w:b/>
      <w:bCs/>
    </w:rPr>
  </w:style>
  <w:style w:type="character" w:styleId="HTML">
    <w:name w:val="HTML Code"/>
    <w:basedOn w:val="a0"/>
    <w:uiPriority w:val="99"/>
    <w:semiHidden/>
    <w:unhideWhenUsed/>
    <w:rsid w:val="00D4442F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D444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kern w:val="0"/>
      <w:sz w:val="20"/>
      <w:szCs w:val="20"/>
      <w:lang w:val="ru-RU" w:eastAsia="ru-RU"/>
      <w14:ligatures w14:val="none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D4442F"/>
    <w:rPr>
      <w:rFonts w:ascii="Courier New" w:eastAsia="Times New Roman" w:hAnsi="Courier New" w:cs="Courier New"/>
      <w:kern w:val="0"/>
      <w:sz w:val="20"/>
      <w:szCs w:val="20"/>
      <w:lang w:val="ru-RU" w:eastAsia="ru-RU"/>
      <w14:ligatures w14:val="none"/>
    </w:rPr>
  </w:style>
  <w:style w:type="character" w:customStyle="1" w:styleId="hljs-keyword">
    <w:name w:val="hljs-keyword"/>
    <w:basedOn w:val="a0"/>
    <w:rsid w:val="00D4442F"/>
  </w:style>
  <w:style w:type="character" w:customStyle="1" w:styleId="hljs-title">
    <w:name w:val="hljs-title"/>
    <w:basedOn w:val="a0"/>
    <w:rsid w:val="00D4442F"/>
  </w:style>
  <w:style w:type="character" w:customStyle="1" w:styleId="hljs-string">
    <w:name w:val="hljs-string"/>
    <w:basedOn w:val="a0"/>
    <w:rsid w:val="00D4442F"/>
  </w:style>
  <w:style w:type="character" w:customStyle="1" w:styleId="hljs-literal">
    <w:name w:val="hljs-literal"/>
    <w:basedOn w:val="a0"/>
    <w:rsid w:val="00D4442F"/>
  </w:style>
  <w:style w:type="character" w:customStyle="1" w:styleId="hljs-property">
    <w:name w:val="hljs-property"/>
    <w:basedOn w:val="a0"/>
    <w:rsid w:val="00D4442F"/>
  </w:style>
  <w:style w:type="character" w:customStyle="1" w:styleId="hljs-params">
    <w:name w:val="hljs-params"/>
    <w:basedOn w:val="a0"/>
    <w:rsid w:val="00D4442F"/>
  </w:style>
  <w:style w:type="character" w:customStyle="1" w:styleId="hljs-number">
    <w:name w:val="hljs-number"/>
    <w:basedOn w:val="a0"/>
    <w:rsid w:val="00D4442F"/>
  </w:style>
  <w:style w:type="character" w:customStyle="1" w:styleId="hljs-variable">
    <w:name w:val="hljs-variable"/>
    <w:basedOn w:val="a0"/>
    <w:rsid w:val="00D4442F"/>
  </w:style>
  <w:style w:type="character" w:customStyle="1" w:styleId="hljs-function">
    <w:name w:val="hljs-function"/>
    <w:basedOn w:val="a0"/>
    <w:rsid w:val="00D444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255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7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3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11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62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48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23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6.vsd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0</Pages>
  <Words>1500</Words>
  <Characters>8556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coltat0</dc:creator>
  <cp:keywords/>
  <dc:description/>
  <cp:lastModifiedBy>ascoltat0</cp:lastModifiedBy>
  <cp:revision>49</cp:revision>
  <dcterms:created xsi:type="dcterms:W3CDTF">2025-02-11T15:58:00Z</dcterms:created>
  <dcterms:modified xsi:type="dcterms:W3CDTF">2025-02-13T23:20:00Z</dcterms:modified>
</cp:coreProperties>
</file>